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62F1" w:rsidRPr="003C1BE3" w:rsidRDefault="002F62F1" w:rsidP="002F62F1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1BE3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9C6D46" w:rsidRPr="00D1497B" w:rsidRDefault="009C6D46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 xml:space="preserve">     </w:t>
      </w:r>
      <w:r w:rsidR="009C6D46">
        <w:rPr>
          <w:rFonts w:ascii="Times New Roman" w:hAnsi="Times New Roman"/>
          <w:sz w:val="28"/>
          <w:szCs w:val="28"/>
        </w:rPr>
        <w:t xml:space="preserve">       </w:t>
      </w:r>
      <w:r w:rsidRPr="00D1497B">
        <w:rPr>
          <w:rFonts w:ascii="Times New Roman" w:hAnsi="Times New Roman"/>
          <w:sz w:val="28"/>
          <w:szCs w:val="28"/>
        </w:rPr>
        <w:t>13.07.2017</w:t>
      </w:r>
      <w:r w:rsidR="009C6D46">
        <w:rPr>
          <w:rFonts w:ascii="Times New Roman" w:hAnsi="Times New Roman"/>
          <w:sz w:val="28"/>
          <w:szCs w:val="28"/>
        </w:rPr>
        <w:t xml:space="preserve">     </w:t>
      </w:r>
      <w:r w:rsidRPr="00D1497B">
        <w:rPr>
          <w:rFonts w:ascii="Times New Roman" w:hAnsi="Times New Roman"/>
          <w:sz w:val="28"/>
          <w:szCs w:val="28"/>
        </w:rPr>
        <w:t xml:space="preserve">     408-ПА</w:t>
      </w: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1BE3" w:rsidRPr="00D1497B" w:rsidRDefault="003C1BE3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F62F1" w:rsidRPr="00D1497B" w:rsidRDefault="002F62F1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1497B">
        <w:rPr>
          <w:rFonts w:ascii="Times New Roman" w:hAnsi="Times New Roman"/>
          <w:b/>
          <w:sz w:val="28"/>
          <w:szCs w:val="28"/>
        </w:rPr>
        <w:t xml:space="preserve">Об утверждении технологической схемы оказания муниципальной услуги </w:t>
      </w:r>
    </w:p>
    <w:p w:rsidR="002F62F1" w:rsidRPr="00D1497B" w:rsidRDefault="002F62F1" w:rsidP="002F62F1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D1497B">
        <w:rPr>
          <w:rFonts w:ascii="Times New Roman" w:eastAsia="Calibri" w:hAnsi="Times New Roman" w:cs="Times New Roman"/>
          <w:b/>
          <w:sz w:val="28"/>
          <w:szCs w:val="28"/>
        </w:rPr>
        <w:t xml:space="preserve">«Предоставление социальных выплат молодым семьям на приобретение (строительство) жилья» </w:t>
      </w:r>
    </w:p>
    <w:p w:rsidR="002F62F1" w:rsidRPr="00D1497B" w:rsidRDefault="002F62F1" w:rsidP="002F62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F62F1" w:rsidRPr="00D1497B" w:rsidRDefault="002F62F1" w:rsidP="002F62F1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>В целях комплексной оптимизации государственных и муниципальных услуг</w:t>
      </w:r>
      <w:r w:rsidR="00D1497B" w:rsidRPr="00D1497B">
        <w:rPr>
          <w:rFonts w:ascii="Times New Roman" w:hAnsi="Times New Roman"/>
          <w:sz w:val="28"/>
          <w:szCs w:val="28"/>
        </w:rPr>
        <w:t xml:space="preserve"> </w:t>
      </w:r>
      <w:r w:rsidRPr="00D1497B">
        <w:rPr>
          <w:rFonts w:ascii="Times New Roman" w:hAnsi="Times New Roman"/>
          <w:sz w:val="28"/>
          <w:szCs w:val="28"/>
        </w:rPr>
        <w:t>в соответствии с Федеральным законом от 27 июля 2010 года № 210-ФЗ «Об организации предоставления государственных и муниципальных услуг», постановлением Правительства Свердловской области от 25.09.2013 № 1159-ПП «О перечне государственных услуг, предоставляемых органами государственной власти Свердловской области, территориальными государственными внебюджетными фондами Свердловской области в государственном бюджетном учреждении Свердловской области «Многофункциональный центр предоставления государственных и муниципальных услуг», постановлением администрации Асбестовского городского округа от 11.08.2014 № 598-ПА</w:t>
      </w:r>
      <w:r w:rsidR="00D1497B">
        <w:rPr>
          <w:rFonts w:ascii="Times New Roman" w:hAnsi="Times New Roman"/>
          <w:sz w:val="28"/>
          <w:szCs w:val="28"/>
        </w:rPr>
        <w:t xml:space="preserve">          </w:t>
      </w:r>
      <w:r w:rsidRPr="00D1497B">
        <w:rPr>
          <w:rFonts w:ascii="Times New Roman" w:hAnsi="Times New Roman"/>
          <w:sz w:val="28"/>
          <w:szCs w:val="28"/>
        </w:rPr>
        <w:t xml:space="preserve"> «О внесении изменений в постановление администрации Асбестовского городского округа от 05.06.2013 № 358-ПА «Об утверждении Административного регламента предоставления муниципальной услуги «Предоставление социальных выплат молодым семьям на приобретение (строительство) жилья», руководствуясь Федеральным законом от 06 октября 2003 года № 131-ФЗ «Об общих принципах организации местного самоуправления в Российской Федерации», статьями 27, 30 Устава Асбестовского городского округа, администрация Асбестовского городского округа</w:t>
      </w:r>
    </w:p>
    <w:p w:rsidR="002F62F1" w:rsidRPr="00D1497B" w:rsidRDefault="002F62F1" w:rsidP="002F62F1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1497B">
        <w:rPr>
          <w:rFonts w:ascii="Times New Roman" w:hAnsi="Times New Roman"/>
          <w:b/>
          <w:sz w:val="28"/>
          <w:szCs w:val="28"/>
        </w:rPr>
        <w:t xml:space="preserve">ПОСТАНОВЛЯЕТ: </w:t>
      </w:r>
    </w:p>
    <w:p w:rsidR="002F62F1" w:rsidRPr="00D1497B" w:rsidRDefault="002F62F1" w:rsidP="002F62F1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 xml:space="preserve">1. Утвердить технологическую схему оказания муниципальной услуги </w:t>
      </w:r>
      <w:r w:rsidR="004845DE" w:rsidRPr="00D1497B">
        <w:rPr>
          <w:rFonts w:ascii="Times New Roman" w:hAnsi="Times New Roman"/>
          <w:sz w:val="28"/>
          <w:szCs w:val="28"/>
        </w:rPr>
        <w:t>«Предоставление социальных выплат молодым семьям на приобретение (строительство) жилья»</w:t>
      </w:r>
      <w:r w:rsidRPr="00D1497B">
        <w:rPr>
          <w:rFonts w:ascii="Times New Roman" w:hAnsi="Times New Roman"/>
          <w:sz w:val="28"/>
          <w:szCs w:val="28"/>
        </w:rPr>
        <w:t>, согласно приложению.</w:t>
      </w:r>
    </w:p>
    <w:p w:rsidR="002F62F1" w:rsidRPr="00D1497B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>2. Опубликовать настоящее постановление в специальном выпуске «Муниципальный вестник» и разместить на официальном сайте администрации Асбестовского городского округа (</w:t>
      </w:r>
      <w:r w:rsidRPr="00D1497B">
        <w:rPr>
          <w:rFonts w:ascii="Times New Roman" w:hAnsi="Times New Roman"/>
          <w:sz w:val="28"/>
          <w:szCs w:val="28"/>
          <w:lang w:val="en-US"/>
        </w:rPr>
        <w:t>www</w:t>
      </w:r>
      <w:r w:rsidRPr="00D1497B">
        <w:rPr>
          <w:rFonts w:ascii="Times New Roman" w:hAnsi="Times New Roman"/>
          <w:sz w:val="28"/>
          <w:szCs w:val="28"/>
        </w:rPr>
        <w:t>.</w:t>
      </w:r>
      <w:r w:rsidRPr="00D1497B">
        <w:rPr>
          <w:rFonts w:ascii="Times New Roman" w:hAnsi="Times New Roman"/>
          <w:sz w:val="28"/>
          <w:szCs w:val="28"/>
          <w:lang w:val="en-US"/>
        </w:rPr>
        <w:t>asbestadm</w:t>
      </w:r>
      <w:r w:rsidRPr="00D1497B">
        <w:rPr>
          <w:rFonts w:ascii="Times New Roman" w:hAnsi="Times New Roman"/>
          <w:sz w:val="28"/>
          <w:szCs w:val="28"/>
        </w:rPr>
        <w:t>.</w:t>
      </w:r>
      <w:r w:rsidRPr="00D1497B">
        <w:rPr>
          <w:rFonts w:ascii="Times New Roman" w:hAnsi="Times New Roman"/>
          <w:sz w:val="28"/>
          <w:szCs w:val="28"/>
          <w:lang w:val="en-US"/>
        </w:rPr>
        <w:t>ru</w:t>
      </w:r>
      <w:r w:rsidRPr="00D1497B">
        <w:rPr>
          <w:rFonts w:ascii="Times New Roman" w:hAnsi="Times New Roman"/>
          <w:sz w:val="28"/>
          <w:szCs w:val="28"/>
        </w:rPr>
        <w:t>) в сети Интернет.</w:t>
      </w:r>
    </w:p>
    <w:p w:rsidR="002F62F1" w:rsidRPr="00D1497B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 xml:space="preserve">3. Контроль за исполнением настоящего постановления </w:t>
      </w:r>
      <w:r w:rsidR="004845DE" w:rsidRPr="00D1497B">
        <w:rPr>
          <w:rFonts w:ascii="Times New Roman" w:hAnsi="Times New Roman"/>
          <w:sz w:val="28"/>
          <w:szCs w:val="28"/>
        </w:rPr>
        <w:t>оставляю за собой.</w:t>
      </w:r>
      <w:r w:rsidRPr="00D1497B">
        <w:rPr>
          <w:rFonts w:ascii="Times New Roman" w:hAnsi="Times New Roman"/>
          <w:sz w:val="28"/>
          <w:szCs w:val="28"/>
        </w:rPr>
        <w:t xml:space="preserve"> </w:t>
      </w:r>
    </w:p>
    <w:p w:rsidR="002F62F1" w:rsidRPr="00D1497B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F62F1" w:rsidRPr="00D1497B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F62F1" w:rsidRPr="00D1497B" w:rsidRDefault="002F62F1" w:rsidP="002F62F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 xml:space="preserve">Глава администрации </w:t>
      </w:r>
    </w:p>
    <w:p w:rsidR="002F62F1" w:rsidRPr="00D1497B" w:rsidRDefault="002F62F1" w:rsidP="004845DE">
      <w:pPr>
        <w:pStyle w:val="a3"/>
        <w:rPr>
          <w:rFonts w:ascii="Times New Roman" w:hAnsi="Times New Roman" w:cs="Times New Roman"/>
          <w:b/>
          <w:sz w:val="28"/>
          <w:szCs w:val="28"/>
        </w:rPr>
      </w:pPr>
      <w:r w:rsidRPr="00D1497B">
        <w:rPr>
          <w:rFonts w:ascii="Times New Roman" w:hAnsi="Times New Roman"/>
          <w:sz w:val="28"/>
          <w:szCs w:val="28"/>
        </w:rPr>
        <w:t xml:space="preserve">Асбестовского городского округа                                 </w:t>
      </w:r>
      <w:r w:rsidR="004845DE" w:rsidRPr="00D1497B">
        <w:rPr>
          <w:rFonts w:ascii="Times New Roman" w:hAnsi="Times New Roman"/>
          <w:sz w:val="28"/>
          <w:szCs w:val="28"/>
        </w:rPr>
        <w:t xml:space="preserve">          </w:t>
      </w:r>
      <w:r w:rsidRPr="00D1497B">
        <w:rPr>
          <w:rFonts w:ascii="Times New Roman" w:hAnsi="Times New Roman"/>
          <w:sz w:val="28"/>
          <w:szCs w:val="28"/>
        </w:rPr>
        <w:t xml:space="preserve">                Н.Р. Тихонова</w:t>
      </w:r>
    </w:p>
    <w:p w:rsidR="006A02E5" w:rsidRDefault="006A02E5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4"/>
        <w:tblW w:w="101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95"/>
        <w:gridCol w:w="4678"/>
      </w:tblGrid>
      <w:tr w:rsidR="002F62F1" w:rsidTr="002F62F1">
        <w:tc>
          <w:tcPr>
            <w:tcW w:w="5495" w:type="dxa"/>
          </w:tcPr>
          <w:p w:rsidR="002F62F1" w:rsidRDefault="002F62F1" w:rsidP="002F62F1">
            <w:pPr>
              <w:pStyle w:val="ConsPlusNormal"/>
              <w:ind w:firstLine="0"/>
              <w:jc w:val="right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</w:tcPr>
          <w:p w:rsidR="004845DE" w:rsidRDefault="004845DE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F62F1" w:rsidRDefault="00BD0638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ТВЕРЖДЕНА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новлением администрации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сбестовского городского округа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D1497B">
              <w:rPr>
                <w:rFonts w:ascii="Times New Roman" w:hAnsi="Times New Roman" w:cs="Times New Roman"/>
                <w:sz w:val="24"/>
                <w:szCs w:val="24"/>
              </w:rPr>
              <w:t>13.07.2017 № 408-ПА</w:t>
            </w:r>
          </w:p>
          <w:p w:rsidR="002F62F1" w:rsidRPr="00B10E81" w:rsidRDefault="002F62F1" w:rsidP="002F62F1">
            <w:pPr>
              <w:rPr>
                <w:rFonts w:ascii="Times New Roman" w:hAnsi="Times New Roman"/>
                <w:sz w:val="24"/>
                <w:szCs w:val="24"/>
              </w:rPr>
            </w:pPr>
            <w:r w:rsidRPr="00B10E81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B10E81">
              <w:rPr>
                <w:rFonts w:ascii="Times New Roman" w:hAnsi="Times New Roman"/>
                <w:sz w:val="24"/>
                <w:szCs w:val="24"/>
              </w:rPr>
              <w:t xml:space="preserve">Об утверждении технологической схемы оказания муниципальной услуги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E81">
              <w:rPr>
                <w:rFonts w:ascii="Times New Roman" w:hAnsi="Times New Roman"/>
                <w:sz w:val="24"/>
                <w:szCs w:val="24"/>
              </w:rPr>
              <w:t xml:space="preserve">«Предоставление </w:t>
            </w:r>
            <w:r>
              <w:rPr>
                <w:rFonts w:ascii="Times New Roman" w:hAnsi="Times New Roman"/>
                <w:sz w:val="24"/>
                <w:szCs w:val="24"/>
              </w:rPr>
              <w:t>социадльных выплат молодым семьям на приобретение (строительство) жилья</w:t>
            </w:r>
            <w:r w:rsidRPr="00B10E81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2F62F1" w:rsidRDefault="002F62F1" w:rsidP="002F62F1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2F62F1" w:rsidRDefault="002F62F1" w:rsidP="002F62F1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66C47">
        <w:rPr>
          <w:rFonts w:ascii="Times New Roman" w:hAnsi="Times New Roman" w:cs="Times New Roman"/>
          <w:b/>
          <w:sz w:val="28"/>
          <w:szCs w:val="28"/>
        </w:rPr>
        <w:t>ТЕХНОЛОГИЧЕСКАЯ СХЕМА</w:t>
      </w:r>
    </w:p>
    <w:p w:rsidR="00666C47" w:rsidRPr="004D0EAC" w:rsidRDefault="00666C47" w:rsidP="00666C4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0EAC">
        <w:rPr>
          <w:rFonts w:ascii="Times New Roman" w:hAnsi="Times New Roman" w:cs="Times New Roman"/>
          <w:b/>
          <w:sz w:val="24"/>
          <w:szCs w:val="24"/>
        </w:rPr>
        <w:t>предоставлени</w:t>
      </w:r>
      <w:r w:rsidR="006A02E5" w:rsidRPr="004D0EAC">
        <w:rPr>
          <w:rFonts w:ascii="Times New Roman" w:hAnsi="Times New Roman" w:cs="Times New Roman"/>
          <w:b/>
          <w:sz w:val="24"/>
          <w:szCs w:val="24"/>
        </w:rPr>
        <w:t>я</w:t>
      </w:r>
      <w:r w:rsidRPr="004D0EAC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4D0EAC">
        <w:rPr>
          <w:rFonts w:ascii="Times New Roman" w:eastAsia="Calibri" w:hAnsi="Times New Roman" w:cs="Times New Roman"/>
          <w:b/>
          <w:sz w:val="24"/>
          <w:szCs w:val="24"/>
        </w:rPr>
        <w:t>«Предоставление социальных выплат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4D0EAC">
        <w:rPr>
          <w:rFonts w:ascii="Times New Roman" w:eastAsia="Calibri" w:hAnsi="Times New Roman" w:cs="Times New Roman"/>
          <w:b/>
          <w:sz w:val="24"/>
          <w:szCs w:val="24"/>
        </w:rPr>
        <w:t xml:space="preserve"> молодым семьям на приобретение (строительство) жилья» 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A02E5" w:rsidRDefault="006A02E5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A02E5">
        <w:rPr>
          <w:rFonts w:ascii="Times New Roman" w:hAnsi="Times New Roman" w:cs="Times New Roman"/>
          <w:b/>
          <w:sz w:val="24"/>
          <w:szCs w:val="24"/>
        </w:rPr>
        <w:t xml:space="preserve">Раздел 1. </w:t>
      </w:r>
      <w:r w:rsidR="00666C47" w:rsidRPr="006A02E5">
        <w:rPr>
          <w:rFonts w:ascii="Times New Roman" w:hAnsi="Times New Roman" w:cs="Times New Roman"/>
          <w:b/>
          <w:sz w:val="24"/>
          <w:szCs w:val="24"/>
        </w:rPr>
        <w:t>Общие сведения о муниципальной услуге</w:t>
      </w:r>
    </w:p>
    <w:tbl>
      <w:tblPr>
        <w:tblStyle w:val="a4"/>
        <w:tblW w:w="0" w:type="auto"/>
        <w:tblLook w:val="04A0"/>
      </w:tblPr>
      <w:tblGrid>
        <w:gridCol w:w="804"/>
        <w:gridCol w:w="2565"/>
        <w:gridCol w:w="6662"/>
      </w:tblGrid>
      <w:tr w:rsidR="00666C47" w:rsidRPr="004845DE" w:rsidTr="00D1497B">
        <w:tc>
          <w:tcPr>
            <w:tcW w:w="804" w:type="dxa"/>
            <w:vAlign w:val="center"/>
          </w:tcPr>
          <w:p w:rsidR="00666C47" w:rsidRPr="004845DE" w:rsidRDefault="00666C47" w:rsidP="00D149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2565" w:type="dxa"/>
            <w:vAlign w:val="center"/>
          </w:tcPr>
          <w:p w:rsidR="00666C47" w:rsidRPr="004845DE" w:rsidRDefault="00666C47" w:rsidP="00D149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6662" w:type="dxa"/>
            <w:vAlign w:val="center"/>
          </w:tcPr>
          <w:p w:rsidR="00666C47" w:rsidRPr="004845DE" w:rsidRDefault="00666C47" w:rsidP="00D149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 параметра/состояние</w:t>
            </w:r>
          </w:p>
        </w:tc>
      </w:tr>
      <w:tr w:rsidR="00666C47" w:rsidRPr="004845DE" w:rsidTr="00D1497B"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65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, предоставляющего услугу</w:t>
            </w:r>
          </w:p>
        </w:tc>
        <w:tc>
          <w:tcPr>
            <w:tcW w:w="6662" w:type="dxa"/>
          </w:tcPr>
          <w:p w:rsidR="00666C47" w:rsidRPr="004845DE" w:rsidRDefault="00BA3413" w:rsidP="00D1497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ция Асбестовского городского округа</w:t>
            </w:r>
          </w:p>
        </w:tc>
      </w:tr>
      <w:tr w:rsidR="00666C47" w:rsidRPr="004845DE" w:rsidTr="00D1497B">
        <w:tc>
          <w:tcPr>
            <w:tcW w:w="804" w:type="dxa"/>
            <w:shd w:val="clear" w:color="auto" w:fill="auto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65" w:type="dxa"/>
            <w:shd w:val="clear" w:color="auto" w:fill="auto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Номер услуги в федеральном реестре</w:t>
            </w:r>
          </w:p>
        </w:tc>
        <w:tc>
          <w:tcPr>
            <w:tcW w:w="6662" w:type="dxa"/>
            <w:shd w:val="clear" w:color="auto" w:fill="auto"/>
          </w:tcPr>
          <w:p w:rsidR="00666C47" w:rsidRPr="004845DE" w:rsidRDefault="00765900" w:rsidP="002F62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600000010000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>816543</w:t>
            </w:r>
          </w:p>
        </w:tc>
      </w:tr>
      <w:tr w:rsidR="00666C47" w:rsidRPr="004845DE" w:rsidTr="00D1497B">
        <w:trPr>
          <w:trHeight w:val="716"/>
        </w:trPr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565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Полное наименование услуги</w:t>
            </w:r>
          </w:p>
        </w:tc>
        <w:tc>
          <w:tcPr>
            <w:tcW w:w="6662" w:type="dxa"/>
          </w:tcPr>
          <w:p w:rsidR="00666C47" w:rsidRPr="004845DE" w:rsidRDefault="00666C47" w:rsidP="004845DE">
            <w:pPr>
              <w:tabs>
                <w:tab w:val="left" w:pos="17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«Предоставление социальных выплат молодым семьям на приобретение (строительство) жилья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66C47" w:rsidRPr="004845DE" w:rsidTr="00D1497B"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565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Краткое наименование услуги</w:t>
            </w:r>
          </w:p>
        </w:tc>
        <w:tc>
          <w:tcPr>
            <w:tcW w:w="6662" w:type="dxa"/>
          </w:tcPr>
          <w:p w:rsidR="00666C47" w:rsidRPr="004845DE" w:rsidRDefault="00666C47" w:rsidP="004845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«Предоставление социальных выплат молодым семьям на приобретение (строительство) жилья на территории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Асбестовского 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>городского округа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66C47" w:rsidRPr="004845DE" w:rsidTr="00D1497B">
        <w:tc>
          <w:tcPr>
            <w:tcW w:w="804" w:type="dxa"/>
          </w:tcPr>
          <w:p w:rsidR="00666C47" w:rsidRPr="004845DE" w:rsidRDefault="00666C47" w:rsidP="004845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565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Административный регламент предоставления услуги</w:t>
            </w:r>
          </w:p>
        </w:tc>
        <w:tc>
          <w:tcPr>
            <w:tcW w:w="6662" w:type="dxa"/>
          </w:tcPr>
          <w:p w:rsidR="00666C47" w:rsidRPr="004845DE" w:rsidRDefault="00741554" w:rsidP="00D1497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/>
                <w:sz w:val="24"/>
                <w:szCs w:val="24"/>
              </w:rPr>
              <w:t>Постановление администрации Асбестовского городс</w:t>
            </w:r>
            <w:r w:rsidR="002F62F1" w:rsidRPr="004845DE">
              <w:rPr>
                <w:rFonts w:ascii="Times New Roman" w:hAnsi="Times New Roman"/>
                <w:sz w:val="24"/>
                <w:szCs w:val="24"/>
              </w:rPr>
              <w:t>кого округа от 11.08.2014 № 598</w:t>
            </w:r>
            <w:r w:rsidRPr="004845DE">
              <w:rPr>
                <w:rFonts w:ascii="Times New Roman" w:hAnsi="Times New Roman"/>
                <w:sz w:val="24"/>
                <w:szCs w:val="24"/>
              </w:rPr>
              <w:t>-ПА «О внесении изменений в постановление администрации Асбестовского городского округа от 05.06.2013 № 358-ПА «Об утверждении Административного регламента предоставления муниципальной услуги</w:t>
            </w:r>
            <w:r w:rsidR="00765900" w:rsidRPr="004845DE">
              <w:rPr>
                <w:rFonts w:ascii="Times New Roman" w:hAnsi="Times New Roman"/>
                <w:sz w:val="24"/>
                <w:szCs w:val="24"/>
              </w:rPr>
              <w:t xml:space="preserve"> «Предоставление социальных выплат молодым семьям на приобретение (строительство) жилья</w:t>
            </w:r>
            <w:r w:rsidRPr="004845DE">
              <w:rPr>
                <w:rFonts w:ascii="Times New Roman" w:hAnsi="Times New Roman"/>
                <w:sz w:val="24"/>
                <w:szCs w:val="24"/>
              </w:rPr>
              <w:t>»</w:t>
            </w:r>
            <w:r w:rsidR="00493AF8" w:rsidRPr="004845DE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666C47" w:rsidRPr="004845DE" w:rsidTr="00D1497B">
        <w:tc>
          <w:tcPr>
            <w:tcW w:w="804" w:type="dxa"/>
            <w:shd w:val="clear" w:color="auto" w:fill="auto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65" w:type="dxa"/>
            <w:shd w:val="clear" w:color="auto" w:fill="auto"/>
          </w:tcPr>
          <w:p w:rsidR="00666C47" w:rsidRPr="004845DE" w:rsidRDefault="00666C47" w:rsidP="00F153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Перечень подуслуг</w:t>
            </w:r>
          </w:p>
        </w:tc>
        <w:tc>
          <w:tcPr>
            <w:tcW w:w="6662" w:type="dxa"/>
            <w:shd w:val="clear" w:color="auto" w:fill="auto"/>
          </w:tcPr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1) Предоставление социальной выплаты для оплаты цены договора купли-продажи жилого помещения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2) Предоставление социальной выплаты для оплаты цены договора строительного подряда на строительство индивидуального жилого дома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3) 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 w:rsidR="00BA3413">
              <w:rPr>
                <w:rFonts w:ascii="Times New Roman" w:hAnsi="Times New Roman" w:cs="Times New Roman"/>
                <w:sz w:val="24"/>
                <w:szCs w:val="24"/>
              </w:rPr>
              <w:t>опительного кооператива (далее -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кооператив), после уплаты которого жилое помещение переходит в собственность этой молодой семьи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4) Предоставление социальной выплаты для уплаты 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;</w:t>
            </w:r>
          </w:p>
          <w:p w:rsidR="00264D6A" w:rsidRPr="004845DE" w:rsidRDefault="00264D6A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5) 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;</w:t>
            </w:r>
          </w:p>
          <w:p w:rsidR="00970B02" w:rsidRPr="004845DE" w:rsidRDefault="00264D6A" w:rsidP="00264D6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666C47" w:rsidRPr="004845DE">
              <w:rPr>
                <w:rFonts w:ascii="Times New Roman" w:hAnsi="Times New Roman" w:cs="Times New Roman"/>
                <w:sz w:val="24"/>
                <w:szCs w:val="24"/>
              </w:rPr>
              <w:t>) 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</w:t>
            </w:r>
          </w:p>
        </w:tc>
      </w:tr>
      <w:tr w:rsidR="00666C47" w:rsidRPr="004845DE" w:rsidTr="00D1497B">
        <w:tc>
          <w:tcPr>
            <w:tcW w:w="804" w:type="dxa"/>
            <w:shd w:val="clear" w:color="auto" w:fill="auto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.</w:t>
            </w:r>
          </w:p>
        </w:tc>
        <w:tc>
          <w:tcPr>
            <w:tcW w:w="2565" w:type="dxa"/>
            <w:shd w:val="clear" w:color="auto" w:fill="auto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Способы оценки качества предоставления услуги</w:t>
            </w:r>
          </w:p>
        </w:tc>
        <w:tc>
          <w:tcPr>
            <w:tcW w:w="6662" w:type="dxa"/>
            <w:shd w:val="clear" w:color="auto" w:fill="auto"/>
          </w:tcPr>
          <w:p w:rsidR="004845DE" w:rsidRDefault="00F1533D" w:rsidP="004845DE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лефонная связь</w:t>
            </w:r>
            <w:r w:rsid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666C47" w:rsidRPr="004845DE" w:rsidRDefault="00F1533D" w:rsidP="00D1497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диный портал государственных и муниципальных услуг (функций)</w:t>
            </w:r>
            <w:r w:rsidR="0037413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  <w:r w:rsidR="00D1497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ртал государственных и муниципальных услуг (функций) Свердловской области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jc w:val="center"/>
        <w:rPr>
          <w:rFonts w:ascii="Times New Roman" w:hAnsi="Times New Roman" w:cs="Times New Roman"/>
          <w:sz w:val="28"/>
          <w:szCs w:val="28"/>
        </w:rPr>
        <w:sectPr w:rsidR="00666C47" w:rsidRPr="00666C47" w:rsidSect="00D1497B">
          <w:headerReference w:type="default" r:id="rId8"/>
          <w:headerReference w:type="first" r:id="rId9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666C47" w:rsidRPr="00294837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lastRenderedPageBreak/>
        <w:t>Раздел 2. Общие сведения о подуслугах</w:t>
      </w:r>
    </w:p>
    <w:tbl>
      <w:tblPr>
        <w:tblStyle w:val="a4"/>
        <w:tblW w:w="15672" w:type="dxa"/>
        <w:tblLayout w:type="fixed"/>
        <w:tblLook w:val="04A0"/>
      </w:tblPr>
      <w:tblGrid>
        <w:gridCol w:w="2093"/>
        <w:gridCol w:w="709"/>
        <w:gridCol w:w="992"/>
        <w:gridCol w:w="3827"/>
        <w:gridCol w:w="1134"/>
        <w:gridCol w:w="851"/>
        <w:gridCol w:w="850"/>
        <w:gridCol w:w="1134"/>
        <w:gridCol w:w="851"/>
        <w:gridCol w:w="1559"/>
        <w:gridCol w:w="1672"/>
      </w:tblGrid>
      <w:tr w:rsidR="00666C47" w:rsidRPr="00666C47" w:rsidTr="005E6086">
        <w:tc>
          <w:tcPr>
            <w:tcW w:w="2802" w:type="dxa"/>
            <w:gridSpan w:val="2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едоставления в зависимости от условий</w:t>
            </w:r>
          </w:p>
        </w:tc>
        <w:tc>
          <w:tcPr>
            <w:tcW w:w="992" w:type="dxa"/>
            <w:vMerge w:val="restart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ия отказа в приеме доку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ментов</w:t>
            </w:r>
          </w:p>
        </w:tc>
        <w:tc>
          <w:tcPr>
            <w:tcW w:w="3827" w:type="dxa"/>
            <w:vMerge w:val="restart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едоставлении подуслуги</w:t>
            </w:r>
          </w:p>
        </w:tc>
        <w:tc>
          <w:tcPr>
            <w:tcW w:w="1134" w:type="dxa"/>
            <w:vMerge w:val="restart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ия приоста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овления предо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тавления </w:t>
            </w:r>
            <w:r w:rsidR="00F1533D"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дуслуги</w:t>
            </w:r>
          </w:p>
        </w:tc>
        <w:tc>
          <w:tcPr>
            <w:tcW w:w="851" w:type="dxa"/>
            <w:vMerge w:val="restart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иос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танов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ления предо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тавле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ия «подус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луги»</w:t>
            </w:r>
          </w:p>
        </w:tc>
        <w:tc>
          <w:tcPr>
            <w:tcW w:w="2835" w:type="dxa"/>
            <w:gridSpan w:val="3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лата за предоставление «подуслуги»</w:t>
            </w:r>
          </w:p>
        </w:tc>
        <w:tc>
          <w:tcPr>
            <w:tcW w:w="1559" w:type="dxa"/>
            <w:vMerge w:val="restart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обращения за получением «подуслуги»</w:t>
            </w:r>
          </w:p>
        </w:tc>
        <w:tc>
          <w:tcPr>
            <w:tcW w:w="1672" w:type="dxa"/>
            <w:vMerge w:val="restart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результата «подуслуги»</w:t>
            </w:r>
          </w:p>
        </w:tc>
      </w:tr>
      <w:tr w:rsidR="00666C47" w:rsidRPr="00666C47" w:rsidTr="005E6086">
        <w:tc>
          <w:tcPr>
            <w:tcW w:w="2093" w:type="dxa"/>
            <w:shd w:val="clear" w:color="auto" w:fill="auto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по месту жительства (месту нахождения юр. лица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66C47" w:rsidRPr="00666C47" w:rsidRDefault="00666C47" w:rsidP="005E6086">
            <w:pPr>
              <w:ind w:left="-108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ия не по месту житель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тва (по месту обра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щения)</w:t>
            </w:r>
          </w:p>
        </w:tc>
        <w:tc>
          <w:tcPr>
            <w:tcW w:w="992" w:type="dxa"/>
            <w:vMerge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27" w:type="dxa"/>
            <w:vMerge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vMerge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1" w:type="dxa"/>
            <w:vMerge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666C47" w:rsidRPr="00666C47" w:rsidRDefault="005E6086" w:rsidP="005E608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ал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чие платы (госу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дарс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лины)</w:t>
            </w:r>
          </w:p>
        </w:tc>
        <w:tc>
          <w:tcPr>
            <w:tcW w:w="1134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реквизиты нормативного правового акта, </w:t>
            </w:r>
            <w:r w:rsidRPr="00666C47">
              <w:rPr>
                <w:rFonts w:ascii="Times New Roman" w:hAnsi="Times New Roman" w:cs="Times New Roman"/>
                <w:sz w:val="18"/>
                <w:szCs w:val="20"/>
              </w:rPr>
              <w:t>являющего</w:t>
            </w:r>
            <w:r w:rsidR="005E6086">
              <w:rPr>
                <w:rFonts w:ascii="Times New Roman" w:hAnsi="Times New Roman" w:cs="Times New Roman"/>
                <w:sz w:val="18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20"/>
              </w:rPr>
              <w:t xml:space="preserve">ся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ием для взимания платы</w:t>
            </w:r>
          </w:p>
          <w:p w:rsidR="00666C47" w:rsidRPr="00666C47" w:rsidRDefault="00666C47" w:rsidP="005E608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851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БК для взима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ия платы</w:t>
            </w:r>
          </w:p>
          <w:p w:rsidR="00666C47" w:rsidRPr="00666C47" w:rsidRDefault="00666C47" w:rsidP="005E608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вен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ой пошли</w:t>
            </w:r>
            <w:r w:rsidR="005E6086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ы), в том числе через МФЦ</w:t>
            </w:r>
          </w:p>
        </w:tc>
        <w:tc>
          <w:tcPr>
            <w:tcW w:w="1559" w:type="dxa"/>
            <w:vMerge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672" w:type="dxa"/>
            <w:vMerge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666C47" w:rsidRPr="00666C47" w:rsidTr="005E6086">
        <w:tc>
          <w:tcPr>
            <w:tcW w:w="209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0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2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55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67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</w:tr>
      <w:tr w:rsidR="00666C47" w:rsidRPr="00AC21C4" w:rsidTr="005E6086">
        <w:trPr>
          <w:trHeight w:val="149"/>
        </w:trPr>
        <w:tc>
          <w:tcPr>
            <w:tcW w:w="15672" w:type="dxa"/>
            <w:gridSpan w:val="11"/>
          </w:tcPr>
          <w:p w:rsidR="00666C47" w:rsidRPr="00AC21C4" w:rsidRDefault="00666C47" w:rsidP="00060284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C21C4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1 «Предоставление социальной выплаты для оплаты цены договора купли-продажи жилого помещения»</w:t>
            </w:r>
          </w:p>
        </w:tc>
      </w:tr>
      <w:tr w:rsidR="00F12ACA" w:rsidRPr="00666C47" w:rsidTr="005E6086">
        <w:tc>
          <w:tcPr>
            <w:tcW w:w="2093" w:type="dxa"/>
          </w:tcPr>
          <w:p w:rsidR="00055012" w:rsidRDefault="00055012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8A65E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ссигнований из бюджета Свердловской области, предназначен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ых для предоставле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ия социальных выплат 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дминистра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ция Асбестовского городского округа осуществляет оформление и выдачу свидетельств молодым семьям, обратившимся за получением услуги.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94837" w:rsidRPr="00666C47" w:rsidRDefault="00F12ACA" w:rsidP="005E6086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В случае подачи заявления в МФЦ срок исчис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</w:tc>
        <w:tc>
          <w:tcPr>
            <w:tcW w:w="709" w:type="dxa"/>
          </w:tcPr>
          <w:p w:rsidR="00F12ACA" w:rsidRPr="0058196F" w:rsidRDefault="0058196F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96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992" w:type="dxa"/>
          </w:tcPr>
          <w:p w:rsidR="00F12ACA" w:rsidRPr="00666C47" w:rsidRDefault="00F12ACA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3827" w:type="dxa"/>
          </w:tcPr>
          <w:p w:rsidR="0058196F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58196F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58196F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58196F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</w:t>
            </w:r>
            <w:r w:rsidR="00374133">
              <w:rPr>
                <w:rFonts w:ascii="Times New Roman" w:hAnsi="Times New Roman"/>
                <w:sz w:val="18"/>
                <w:szCs w:val="18"/>
              </w:rPr>
              <w:t>е не в полном объеме документов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 w:rsidR="00A379DE"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58196F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F12ACA" w:rsidRPr="00123C38" w:rsidRDefault="00A379DE" w:rsidP="00F12ACA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="00F12ACA"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4845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="00F12ACA"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установленной на территории </w:t>
            </w:r>
            <w:r w:rsidR="0058196F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134" w:type="dxa"/>
          </w:tcPr>
          <w:p w:rsidR="00F12ACA" w:rsidRPr="00666C47" w:rsidRDefault="00F12ACA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</w:t>
            </w:r>
            <w:r w:rsidR="005E6086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мотрено</w:t>
            </w:r>
          </w:p>
        </w:tc>
        <w:tc>
          <w:tcPr>
            <w:tcW w:w="851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134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в) через Единый портал государственных и муниципальных услуг (функций), Портал государственных и муниципальных услуг (функций) Свердловской области в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порядке, установленном действующим законодательством</w:t>
            </w:r>
          </w:p>
        </w:tc>
        <w:tc>
          <w:tcPr>
            <w:tcW w:w="1672" w:type="dxa"/>
          </w:tcPr>
          <w:p w:rsidR="00F12ACA" w:rsidRPr="00A81517" w:rsidRDefault="00F12ACA" w:rsidP="00DB4B8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</w:t>
            </w:r>
            <w:r w:rsidR="00DB4B8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области, на Едином портале государственных и муниципальных услуг (функций)</w:t>
            </w:r>
          </w:p>
        </w:tc>
      </w:tr>
      <w:tr w:rsidR="00666C47" w:rsidRPr="00666C47" w:rsidTr="005E6086">
        <w:tc>
          <w:tcPr>
            <w:tcW w:w="15672" w:type="dxa"/>
            <w:gridSpan w:val="11"/>
          </w:tcPr>
          <w:p w:rsidR="00666C47" w:rsidRPr="00666C47" w:rsidRDefault="00666C47" w:rsidP="00DB4B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F12ACA" w:rsidRPr="00666C47" w:rsidTr="005E6086">
        <w:tc>
          <w:tcPr>
            <w:tcW w:w="2093" w:type="dxa"/>
          </w:tcPr>
          <w:p w:rsidR="00060284" w:rsidRDefault="00374133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ссигнований из бюджета Свердловской области, предназначен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ных для предоставле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ния социальных выплат, администра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94837" w:rsidRPr="00666C47" w:rsidRDefault="00060284" w:rsidP="005E6086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</w:tc>
        <w:tc>
          <w:tcPr>
            <w:tcW w:w="709" w:type="dxa"/>
          </w:tcPr>
          <w:p w:rsidR="00F12ACA" w:rsidRPr="00666C47" w:rsidRDefault="00060284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060284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992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3827" w:type="dxa"/>
          </w:tcPr>
          <w:p w:rsidR="0006028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1) нарушение срока предоставления документов</w:t>
            </w:r>
            <w:r w:rsidR="0006028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06028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06028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060284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060284">
              <w:rPr>
                <w:rFonts w:ascii="Times New Roman" w:hAnsi="Times New Roman"/>
                <w:sz w:val="18"/>
                <w:szCs w:val="18"/>
              </w:rPr>
              <w:t>,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06028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4845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134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134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672" w:type="dxa"/>
          </w:tcPr>
          <w:p w:rsidR="00F12ACA" w:rsidRPr="00A81517" w:rsidRDefault="00F12ACA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5E6086">
        <w:tc>
          <w:tcPr>
            <w:tcW w:w="15672" w:type="dxa"/>
            <w:gridSpan w:val="11"/>
          </w:tcPr>
          <w:p w:rsidR="00714C05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F12ACA" w:rsidRPr="00666C47" w:rsidTr="005E6086">
        <w:tc>
          <w:tcPr>
            <w:tcW w:w="2093" w:type="dxa"/>
          </w:tcPr>
          <w:p w:rsidR="00714C05" w:rsidRDefault="00374133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ассигнований из бюджета Свердловской области, предназначен-ных для предоставле-ния социальных выплат, администра-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94837" w:rsidRPr="00666C47" w:rsidRDefault="00714C05" w:rsidP="005E6086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</w:tc>
        <w:tc>
          <w:tcPr>
            <w:tcW w:w="709" w:type="dxa"/>
          </w:tcPr>
          <w:p w:rsidR="00F12ACA" w:rsidRPr="00666C47" w:rsidRDefault="00714C05" w:rsidP="00714C05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14C0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992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3827" w:type="dxa"/>
          </w:tcPr>
          <w:p w:rsidR="0051304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51304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513048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513048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513048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513048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5E608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134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134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F12ACA" w:rsidRPr="00A81517" w:rsidRDefault="00F12ACA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вом личного 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обращения заявителя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672" w:type="dxa"/>
          </w:tcPr>
          <w:p w:rsidR="00F12ACA" w:rsidRPr="00A81517" w:rsidRDefault="00F12ACA" w:rsidP="0051304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3) посредством почтового отправления на адрес заявителя,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5E6086">
        <w:trPr>
          <w:trHeight w:val="332"/>
        </w:trPr>
        <w:tc>
          <w:tcPr>
            <w:tcW w:w="15672" w:type="dxa"/>
            <w:gridSpan w:val="11"/>
          </w:tcPr>
          <w:p w:rsidR="004845DE" w:rsidRDefault="00666C47" w:rsidP="00714C0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666C47" w:rsidRPr="00666C47" w:rsidRDefault="00666C47" w:rsidP="00714C0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F12ACA" w:rsidRPr="00666C47" w:rsidTr="005E6086">
        <w:tc>
          <w:tcPr>
            <w:tcW w:w="2093" w:type="dxa"/>
          </w:tcPr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94837" w:rsidRPr="00666C47" w:rsidRDefault="00AC21C4" w:rsidP="005E6086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 xml:space="preserve">В случае подачи заявления в МФЦ срок </w:t>
            </w:r>
            <w:r w:rsidRPr="007964A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</w:tc>
        <w:tc>
          <w:tcPr>
            <w:tcW w:w="709" w:type="dxa"/>
          </w:tcPr>
          <w:p w:rsidR="00F12ACA" w:rsidRPr="00666C47" w:rsidRDefault="00AC21C4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992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3827" w:type="dxa"/>
          </w:tcPr>
          <w:p w:rsidR="00AC21C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1) нарушение срока предоставления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  <w:p w:rsidR="00AC21C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AC21C4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374133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AC21C4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в целях принятия граждан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а учёт в качестве нуждающихся в улучшении жилищных условий в месте при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134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851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134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действующим законодательством</w:t>
            </w:r>
          </w:p>
        </w:tc>
        <w:tc>
          <w:tcPr>
            <w:tcW w:w="1672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государственных и муниципальных услуг (функций)</w:t>
            </w:r>
          </w:p>
        </w:tc>
      </w:tr>
      <w:tr w:rsidR="00264D6A" w:rsidRPr="00666C47" w:rsidTr="005E6086">
        <w:tc>
          <w:tcPr>
            <w:tcW w:w="15672" w:type="dxa"/>
            <w:gridSpan w:val="11"/>
          </w:tcPr>
          <w:p w:rsidR="004845DE" w:rsidRDefault="00264D6A" w:rsidP="004C6AC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37413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редоставление социальной выплаты для оплаты цены договора с уполномоченной организацией на приобретение в интересах молодой семьи </w:t>
            </w:r>
          </w:p>
          <w:p w:rsidR="004845DE" w:rsidRDefault="00264D6A" w:rsidP="004C6AC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</w:t>
            </w:r>
          </w:p>
          <w:p w:rsidR="00264D6A" w:rsidRPr="00970B02" w:rsidRDefault="00264D6A" w:rsidP="004845DE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договором с уполномоченной организацией) и (или) оплату услуг указанной организации»</w:t>
            </w:r>
          </w:p>
        </w:tc>
      </w:tr>
      <w:tr w:rsidR="00264D6A" w:rsidRPr="00A81517" w:rsidTr="005E6086">
        <w:tc>
          <w:tcPr>
            <w:tcW w:w="2093" w:type="dxa"/>
          </w:tcPr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64D6A" w:rsidRPr="00666C47" w:rsidRDefault="00264D6A" w:rsidP="005E6086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</w:tc>
        <w:tc>
          <w:tcPr>
            <w:tcW w:w="709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992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3827" w:type="dxa"/>
          </w:tcPr>
          <w:p w:rsidR="00374133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264D6A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374133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ние или представление не в полном объеме документов</w:t>
            </w:r>
            <w:r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264D6A" w:rsidRPr="00123C38" w:rsidRDefault="00264D6A" w:rsidP="004C6AC2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264D6A" w:rsidRPr="00666C47" w:rsidRDefault="00264D6A" w:rsidP="004C6AC2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134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851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134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264D6A" w:rsidRPr="00A8151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672" w:type="dxa"/>
          </w:tcPr>
          <w:p w:rsidR="00264D6A" w:rsidRPr="00A8151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5E6086">
        <w:trPr>
          <w:trHeight w:val="297"/>
        </w:trPr>
        <w:tc>
          <w:tcPr>
            <w:tcW w:w="15672" w:type="dxa"/>
            <w:gridSpan w:val="11"/>
          </w:tcPr>
          <w:p w:rsidR="00666C47" w:rsidRPr="00666C47" w:rsidRDefault="00666C47" w:rsidP="00EF380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</w:t>
            </w:r>
            <w:r w:rsidR="00264D6A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2B06C1" w:rsidRPr="00666C47" w:rsidTr="005E6086">
        <w:tc>
          <w:tcPr>
            <w:tcW w:w="2093" w:type="dxa"/>
          </w:tcPr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сигнований из бюджета Свердловской области, предназначен-ных для предоставле-ния социальных выплат, администра-ция Асбестовског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</w:tcPr>
          <w:p w:rsidR="002B06C1" w:rsidRPr="00666C47" w:rsidRDefault="00AC21C4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992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3827" w:type="dxa"/>
          </w:tcPr>
          <w:p w:rsidR="00AC21C4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AC21C4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ние или представление не в полном объеме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есоответствие построенного 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lastRenderedPageBreak/>
              <w:t>(приобретённого) жилого помещения следующим требованиям:</w:t>
            </w:r>
          </w:p>
          <w:p w:rsidR="00A76B91" w:rsidRPr="00123C38" w:rsidRDefault="00A76B91" w:rsidP="00A76B91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2B06C1" w:rsidRPr="00666C47" w:rsidRDefault="00A76B91" w:rsidP="00AC21C4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обретения (строительства) жилья</w:t>
            </w:r>
          </w:p>
        </w:tc>
        <w:tc>
          <w:tcPr>
            <w:tcW w:w="1134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851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134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559" w:type="dxa"/>
          </w:tcPr>
          <w:p w:rsidR="002B06C1" w:rsidRPr="00A81517" w:rsidRDefault="002B06C1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вом личного обращения 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заявителя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672" w:type="dxa"/>
          </w:tcPr>
          <w:p w:rsidR="002B06C1" w:rsidRPr="00A81517" w:rsidRDefault="002B06C1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3) посредством почтового отправления на адрес заявителя, указанный в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</w:tbl>
    <w:p w:rsidR="00666C47" w:rsidRPr="00294837" w:rsidRDefault="00666C47" w:rsidP="00AC21C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lastRenderedPageBreak/>
        <w:t>Раздел 3. Сведения о заявителях «подуслуги»</w:t>
      </w:r>
    </w:p>
    <w:tbl>
      <w:tblPr>
        <w:tblStyle w:val="a4"/>
        <w:tblW w:w="15701" w:type="dxa"/>
        <w:tblLayout w:type="fixed"/>
        <w:tblLook w:val="04A0"/>
      </w:tblPr>
      <w:tblGrid>
        <w:gridCol w:w="534"/>
        <w:gridCol w:w="3969"/>
        <w:gridCol w:w="1790"/>
        <w:gridCol w:w="2105"/>
        <w:gridCol w:w="1829"/>
        <w:gridCol w:w="1731"/>
        <w:gridCol w:w="1617"/>
        <w:gridCol w:w="2126"/>
      </w:tblGrid>
      <w:tr w:rsidR="00666C47" w:rsidRPr="00666C47" w:rsidTr="005E6086">
        <w:tc>
          <w:tcPr>
            <w:tcW w:w="534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3969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атегории лиц, имеющих право на получение «подуслуги»</w:t>
            </w:r>
          </w:p>
        </w:tc>
        <w:tc>
          <w:tcPr>
            <w:tcW w:w="1790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, подтверждающий правомочие заявителя соответствующей категории на получение «подуслуги»</w:t>
            </w:r>
          </w:p>
        </w:tc>
        <w:tc>
          <w:tcPr>
            <w:tcW w:w="2105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,</w:t>
            </w:r>
          </w:p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 правомочие заявителя соответствующей категории на получение «подуслуги»</w:t>
            </w:r>
          </w:p>
        </w:tc>
        <w:tc>
          <w:tcPr>
            <w:tcW w:w="1829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личие возможности подачи заявления на предоставление «подуслуги» представителями заявителя</w:t>
            </w:r>
          </w:p>
        </w:tc>
        <w:tc>
          <w:tcPr>
            <w:tcW w:w="1731" w:type="dxa"/>
            <w:vAlign w:val="center"/>
          </w:tcPr>
          <w:p w:rsidR="00666C47" w:rsidRPr="00666C47" w:rsidRDefault="00D1497B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Исчерпывающий перечень 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лиц, имеющих право на подачу заявления от имени заявителя</w:t>
            </w:r>
          </w:p>
        </w:tc>
        <w:tc>
          <w:tcPr>
            <w:tcW w:w="1617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документа, подтверждающего</w:t>
            </w:r>
          </w:p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аво подачи заявления от имени заявителя</w:t>
            </w:r>
          </w:p>
        </w:tc>
        <w:tc>
          <w:tcPr>
            <w:tcW w:w="2126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ия требования к документу,</w:t>
            </w:r>
          </w:p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</w:t>
            </w:r>
          </w:p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аво подачи заявления от имени заявителя</w:t>
            </w:r>
          </w:p>
        </w:tc>
      </w:tr>
      <w:tr w:rsidR="00666C47" w:rsidRPr="00666C47" w:rsidTr="005E6086">
        <w:tc>
          <w:tcPr>
            <w:tcW w:w="5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96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9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0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7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61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2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666C47" w:rsidTr="005E6086">
        <w:trPr>
          <w:trHeight w:val="127"/>
        </w:trPr>
        <w:tc>
          <w:tcPr>
            <w:tcW w:w="15701" w:type="dxa"/>
            <w:gridSpan w:val="8"/>
          </w:tcPr>
          <w:p w:rsidR="00666C47" w:rsidRPr="00666C47" w:rsidRDefault="00666C47" w:rsidP="00AC21C4">
            <w:pPr>
              <w:ind w:left="720"/>
              <w:contextualSpacing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5E6086">
        <w:tc>
          <w:tcPr>
            <w:tcW w:w="5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969" w:type="dxa"/>
          </w:tcPr>
          <w:p w:rsidR="00666C47" w:rsidRPr="00666C47" w:rsidRDefault="00666C47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</w:t>
            </w:r>
            <w:r w:rsidR="00A76B91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риказом Министерства физической культуры, спорта и молодежной политики Свердловской 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области</w:t>
            </w:r>
          </w:p>
        </w:tc>
        <w:tc>
          <w:tcPr>
            <w:tcW w:w="1790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666C47" w:rsidRPr="00666C47" w:rsidRDefault="00544E7D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829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731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 w:rsidR="00544E7D"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617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26" w:type="dxa"/>
          </w:tcPr>
          <w:p w:rsidR="00666C47" w:rsidRPr="00666C47" w:rsidRDefault="00544E7D" w:rsidP="00AC21C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5E6086">
        <w:trPr>
          <w:trHeight w:val="157"/>
        </w:trPr>
        <w:tc>
          <w:tcPr>
            <w:tcW w:w="15701" w:type="dxa"/>
            <w:gridSpan w:val="8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544E7D" w:rsidRPr="00666C47" w:rsidTr="005E6086">
        <w:tc>
          <w:tcPr>
            <w:tcW w:w="534" w:type="dxa"/>
          </w:tcPr>
          <w:p w:rsidR="00544E7D" w:rsidRPr="00666C47" w:rsidRDefault="00544E7D" w:rsidP="00544E7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3969" w:type="dxa"/>
          </w:tcPr>
          <w:p w:rsidR="00D55325" w:rsidRPr="00666C47" w:rsidRDefault="00544E7D" w:rsidP="00D1497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ду по Свердловской области, утвержденный приказом Министерства физической культуры, спорта и молодежной политики Свердловской области</w:t>
            </w:r>
          </w:p>
        </w:tc>
        <w:tc>
          <w:tcPr>
            <w:tcW w:w="179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829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731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61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26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5E6086">
        <w:trPr>
          <w:trHeight w:val="594"/>
        </w:trPr>
        <w:tc>
          <w:tcPr>
            <w:tcW w:w="15701" w:type="dxa"/>
            <w:gridSpan w:val="8"/>
          </w:tcPr>
          <w:p w:rsidR="004845DE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</w:t>
            </w:r>
          </w:p>
          <w:p w:rsidR="004845DE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</w:t>
            </w:r>
          </w:p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после уплаты которого жилое помещение переходит в собственность этой молодой семьи»</w:t>
            </w:r>
          </w:p>
        </w:tc>
      </w:tr>
      <w:tr w:rsidR="00544E7D" w:rsidRPr="00666C47" w:rsidTr="005E6086">
        <w:tc>
          <w:tcPr>
            <w:tcW w:w="53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3969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79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829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731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61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26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5E6086">
        <w:trPr>
          <w:trHeight w:val="470"/>
        </w:trPr>
        <w:tc>
          <w:tcPr>
            <w:tcW w:w="15701" w:type="dxa"/>
            <w:gridSpan w:val="8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544E7D" w:rsidRPr="00666C47" w:rsidTr="005E6086">
        <w:tc>
          <w:tcPr>
            <w:tcW w:w="53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3969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79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829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731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61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26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F1423B" w:rsidRPr="00666C47" w:rsidTr="005E6086">
        <w:trPr>
          <w:trHeight w:val="710"/>
        </w:trPr>
        <w:tc>
          <w:tcPr>
            <w:tcW w:w="15701" w:type="dxa"/>
            <w:gridSpan w:val="8"/>
          </w:tcPr>
          <w:p w:rsidR="00F1423B" w:rsidRPr="00970B02" w:rsidRDefault="00F1423B" w:rsidP="00F1423B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 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F1423B" w:rsidRPr="00666C47" w:rsidTr="005E6086">
        <w:tc>
          <w:tcPr>
            <w:tcW w:w="534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3969" w:type="dxa"/>
          </w:tcPr>
          <w:p w:rsidR="00F1423B" w:rsidRPr="00666C47" w:rsidRDefault="00F1423B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ской области</w:t>
            </w:r>
          </w:p>
        </w:tc>
        <w:tc>
          <w:tcPr>
            <w:tcW w:w="1790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829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731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617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26" w:type="dxa"/>
          </w:tcPr>
          <w:p w:rsidR="00F1423B" w:rsidRPr="00666C47" w:rsidRDefault="00F1423B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5E6086">
        <w:trPr>
          <w:trHeight w:val="375"/>
        </w:trPr>
        <w:tc>
          <w:tcPr>
            <w:tcW w:w="15701" w:type="dxa"/>
            <w:gridSpan w:val="8"/>
          </w:tcPr>
          <w:p w:rsidR="00666C47" w:rsidRPr="00666C47" w:rsidRDefault="00666C47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</w:t>
            </w:r>
            <w:r w:rsidR="00F1423B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544E7D" w:rsidRPr="00666C47" w:rsidTr="005E6086">
        <w:tc>
          <w:tcPr>
            <w:tcW w:w="534" w:type="dxa"/>
          </w:tcPr>
          <w:p w:rsidR="00544E7D" w:rsidRPr="00666C47" w:rsidRDefault="00F1423B" w:rsidP="00544E7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3969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79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829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731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61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26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</w:tbl>
    <w:p w:rsidR="00D55325" w:rsidRDefault="00D55325" w:rsidP="00D553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1809" w:rsidRPr="00DC32FD" w:rsidRDefault="00666C47" w:rsidP="00D553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32FD">
        <w:rPr>
          <w:rFonts w:ascii="Times New Roman" w:hAnsi="Times New Roman" w:cs="Times New Roman"/>
          <w:b/>
          <w:sz w:val="24"/>
          <w:szCs w:val="24"/>
        </w:rPr>
        <w:t>Раздел 4. Документы, предоставляемые заявителем для получения «подуслуги»</w:t>
      </w:r>
    </w:p>
    <w:tbl>
      <w:tblPr>
        <w:tblStyle w:val="a4"/>
        <w:tblW w:w="15417" w:type="dxa"/>
        <w:tblLayout w:type="fixed"/>
        <w:tblLook w:val="04A0"/>
      </w:tblPr>
      <w:tblGrid>
        <w:gridCol w:w="534"/>
        <w:gridCol w:w="2693"/>
        <w:gridCol w:w="2835"/>
        <w:gridCol w:w="2409"/>
        <w:gridCol w:w="1700"/>
        <w:gridCol w:w="3545"/>
        <w:gridCol w:w="851"/>
        <w:gridCol w:w="850"/>
      </w:tblGrid>
      <w:tr w:rsidR="003E45E5" w:rsidRPr="00666C47" w:rsidTr="00E44CF5">
        <w:tc>
          <w:tcPr>
            <w:tcW w:w="534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693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атегория документа</w:t>
            </w:r>
          </w:p>
        </w:tc>
        <w:tc>
          <w:tcPr>
            <w:tcW w:w="2835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я документов, которые предоставляет заявитель для получения</w:t>
            </w:r>
          </w:p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«подуслуги»</w:t>
            </w:r>
          </w:p>
        </w:tc>
        <w:tc>
          <w:tcPr>
            <w:tcW w:w="2409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оличество необходимых экземпляров документа с указанием подлинник/копия</w:t>
            </w:r>
          </w:p>
        </w:tc>
        <w:tc>
          <w:tcPr>
            <w:tcW w:w="1700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ловие предоставления документа</w:t>
            </w:r>
          </w:p>
        </w:tc>
        <w:tc>
          <w:tcPr>
            <w:tcW w:w="3545" w:type="dxa"/>
            <w:vAlign w:val="center"/>
          </w:tcPr>
          <w:p w:rsidR="00666C47" w:rsidRPr="00666C47" w:rsidRDefault="00666C47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</w:t>
            </w:r>
          </w:p>
        </w:tc>
        <w:tc>
          <w:tcPr>
            <w:tcW w:w="851" w:type="dxa"/>
            <w:vAlign w:val="center"/>
          </w:tcPr>
          <w:p w:rsidR="00666C47" w:rsidRPr="00666C47" w:rsidRDefault="00666C47" w:rsidP="00E44CF5">
            <w:pPr>
              <w:ind w:left="-108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(шаблон) доку</w:t>
            </w:r>
            <w:r w:rsidR="00E44CF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мента</w:t>
            </w:r>
          </w:p>
        </w:tc>
        <w:tc>
          <w:tcPr>
            <w:tcW w:w="850" w:type="dxa"/>
            <w:vAlign w:val="center"/>
          </w:tcPr>
          <w:p w:rsidR="00D1497B" w:rsidRDefault="00666C47" w:rsidP="00E44CF5">
            <w:pPr>
              <w:ind w:left="-108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</w:t>
            </w:r>
            <w:r w:rsidR="00E44CF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мента/</w:t>
            </w:r>
          </w:p>
          <w:p w:rsidR="00666C47" w:rsidRPr="00666C47" w:rsidRDefault="00E44CF5" w:rsidP="00D1497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апол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нения доку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666C47" w:rsidRPr="00666C47">
              <w:rPr>
                <w:rFonts w:ascii="Times New Roman" w:hAnsi="Times New Roman" w:cs="Times New Roman"/>
                <w:sz w:val="20"/>
                <w:szCs w:val="20"/>
              </w:rPr>
              <w:t>мента</w:t>
            </w:r>
          </w:p>
        </w:tc>
      </w:tr>
      <w:tr w:rsidR="003E45E5" w:rsidRPr="00666C47" w:rsidTr="00E44CF5">
        <w:tc>
          <w:tcPr>
            <w:tcW w:w="5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83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40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70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54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5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D55325" w:rsidTr="00E44CF5">
        <w:trPr>
          <w:trHeight w:val="200"/>
        </w:trPr>
        <w:tc>
          <w:tcPr>
            <w:tcW w:w="15417" w:type="dxa"/>
            <w:gridSpan w:val="8"/>
          </w:tcPr>
          <w:p w:rsidR="00666C47" w:rsidRPr="00D55325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D55325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</w:t>
            </w:r>
            <w:r w:rsidR="0037413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D55325">
              <w:rPr>
                <w:rFonts w:ascii="Times New Roman" w:hAnsi="Times New Roman" w:cs="Times New Roman"/>
                <w:b/>
                <w:sz w:val="18"/>
                <w:szCs w:val="18"/>
              </w:rPr>
              <w:t>1 «Предоставление социальной выплаты для оплаты цены договора купли-продажи жилого помещения»</w:t>
            </w:r>
          </w:p>
        </w:tc>
      </w:tr>
      <w:tr w:rsidR="003E45E5" w:rsidRPr="00666C47" w:rsidTr="00E44CF5">
        <w:tc>
          <w:tcPr>
            <w:tcW w:w="534" w:type="dxa"/>
          </w:tcPr>
          <w:p w:rsidR="00666C47" w:rsidRPr="0012676E" w:rsidRDefault="00666C47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93" w:type="dxa"/>
          </w:tcPr>
          <w:p w:rsidR="00D1497B" w:rsidRDefault="00374133" w:rsidP="00E44CF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666C47"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  <w:p w:rsidR="00666C47" w:rsidRPr="00D1497B" w:rsidRDefault="00666C47" w:rsidP="00D1497B">
            <w:pPr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D37900" w:rsidRPr="00666C47" w:rsidRDefault="00374133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аявление по форме</w:t>
            </w:r>
          </w:p>
        </w:tc>
        <w:tc>
          <w:tcPr>
            <w:tcW w:w="2409" w:type="dxa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 w:rsidR="00260F7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66C47" w:rsidRPr="00666C47" w:rsidRDefault="00D55325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1700" w:type="dxa"/>
          </w:tcPr>
          <w:p w:rsidR="00666C47" w:rsidRPr="00666C47" w:rsidRDefault="00666C47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66C47" w:rsidRPr="00666C47" w:rsidRDefault="00666C47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D55325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90762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</w:t>
            </w:r>
          </w:p>
        </w:tc>
        <w:tc>
          <w:tcPr>
            <w:tcW w:w="851" w:type="dxa"/>
          </w:tcPr>
          <w:p w:rsidR="00666C47" w:rsidRPr="00260F78" w:rsidRDefault="00666C47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жение № 1</w:t>
            </w:r>
          </w:p>
        </w:tc>
        <w:tc>
          <w:tcPr>
            <w:tcW w:w="850" w:type="dxa"/>
          </w:tcPr>
          <w:p w:rsidR="00666C47" w:rsidRPr="00666C47" w:rsidRDefault="00666C47" w:rsidP="00CE58A3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жение № 2</w:t>
            </w:r>
          </w:p>
        </w:tc>
      </w:tr>
      <w:tr w:rsidR="003E45E5" w:rsidRPr="00666C47" w:rsidTr="00E44CF5">
        <w:tc>
          <w:tcPr>
            <w:tcW w:w="534" w:type="dxa"/>
          </w:tcPr>
          <w:p w:rsidR="00A76B91" w:rsidRPr="0012676E" w:rsidRDefault="00A76B91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93" w:type="dxa"/>
          </w:tcPr>
          <w:p w:rsidR="00A76B91" w:rsidRPr="00666C47" w:rsidRDefault="00A76B91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2835" w:type="dxa"/>
          </w:tcPr>
          <w:p w:rsidR="00A76B91" w:rsidRPr="00666C47" w:rsidRDefault="00A76B91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409" w:type="dxa"/>
          </w:tcPr>
          <w:p w:rsidR="00A76B91" w:rsidRDefault="00A76B91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A30015" w:rsidRDefault="00A30015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A76B91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3545" w:type="dxa"/>
          </w:tcPr>
          <w:p w:rsidR="00A76B91" w:rsidRPr="00666C47" w:rsidRDefault="00412926" w:rsidP="00A3001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  <w:r w:rsidR="00A76B9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A76B91" w:rsidRPr="00260F78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F7155F" w:rsidRPr="0012676E" w:rsidRDefault="00F7155F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93" w:type="dxa"/>
          </w:tcPr>
          <w:p w:rsidR="00F7155F" w:rsidRDefault="00F7155F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видетельство о 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 xml:space="preserve">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</w:p>
          <w:p w:rsidR="00A30015" w:rsidRDefault="00A30015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F7155F" w:rsidRDefault="00F7155F" w:rsidP="00D1497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 xml:space="preserve"> 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>а (о расторжении брака)</w:t>
            </w:r>
          </w:p>
        </w:tc>
        <w:tc>
          <w:tcPr>
            <w:tcW w:w="2409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A30015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F7155F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A30015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A30015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F7155F" w:rsidRPr="00666C47" w:rsidRDefault="00F7155F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F7155F" w:rsidRDefault="00A30015" w:rsidP="00F7155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851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693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2835" w:type="dxa"/>
          </w:tcPr>
          <w:p w:rsidR="00412926" w:rsidRDefault="00412926" w:rsidP="00412926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409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851" w:type="dxa"/>
          </w:tcPr>
          <w:p w:rsidR="00412926" w:rsidRDefault="00374133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412926" w:rsidRDefault="00374133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693" w:type="dxa"/>
          </w:tcPr>
          <w:p w:rsidR="00412926" w:rsidRDefault="00412926" w:rsidP="00374133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2835" w:type="dxa"/>
          </w:tcPr>
          <w:p w:rsidR="00412926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409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412926" w:rsidRDefault="00412926" w:rsidP="00A3001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</w:t>
            </w:r>
          </w:p>
        </w:tc>
        <w:tc>
          <w:tcPr>
            <w:tcW w:w="2693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кумент об открытии банковского счета</w:t>
            </w:r>
          </w:p>
        </w:tc>
        <w:tc>
          <w:tcPr>
            <w:tcW w:w="2835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об открытии банковского счета</w:t>
            </w:r>
          </w:p>
        </w:tc>
        <w:tc>
          <w:tcPr>
            <w:tcW w:w="2409" w:type="dxa"/>
          </w:tcPr>
          <w:p w:rsidR="00412926" w:rsidRPr="007C568C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Pr="007C568C" w:rsidRDefault="00412926" w:rsidP="0090762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1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693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жилое помещение</w:t>
            </w:r>
          </w:p>
        </w:tc>
        <w:tc>
          <w:tcPr>
            <w:tcW w:w="2835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купли-продажи на жилое помещение</w:t>
            </w:r>
          </w:p>
        </w:tc>
        <w:tc>
          <w:tcPr>
            <w:tcW w:w="2409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Pr="007C568C" w:rsidRDefault="00412926" w:rsidP="0090762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412926" w:rsidRPr="00666C47" w:rsidRDefault="00412926" w:rsidP="0041292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</w:t>
            </w:r>
          </w:p>
        </w:tc>
        <w:tc>
          <w:tcPr>
            <w:tcW w:w="851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693" w:type="dxa"/>
          </w:tcPr>
          <w:p w:rsidR="00412926" w:rsidRPr="00666C47" w:rsidRDefault="00374133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 xml:space="preserve">Документ, </w:t>
            </w:r>
            <w:r w:rsidR="00412926"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подтверждающий регистрацию права собственности</w:t>
            </w:r>
          </w:p>
        </w:tc>
        <w:tc>
          <w:tcPr>
            <w:tcW w:w="2835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</w:t>
            </w:r>
          </w:p>
        </w:tc>
        <w:tc>
          <w:tcPr>
            <w:tcW w:w="2409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Pr="00666C47" w:rsidRDefault="00412926" w:rsidP="0090762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412926" w:rsidRPr="00666C47" w:rsidRDefault="00412926" w:rsidP="0041292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ксты документов должны быть написаны разборчиво, без приписок, исправлений, не оговоренных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в установленном законом порядке</w:t>
            </w:r>
          </w:p>
        </w:tc>
        <w:tc>
          <w:tcPr>
            <w:tcW w:w="851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412926" w:rsidRPr="00666C47" w:rsidTr="00E44CF5">
        <w:trPr>
          <w:trHeight w:val="244"/>
        </w:trPr>
        <w:tc>
          <w:tcPr>
            <w:tcW w:w="15417" w:type="dxa"/>
            <w:gridSpan w:val="8"/>
          </w:tcPr>
          <w:p w:rsidR="00412926" w:rsidRPr="0012676E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93" w:type="dxa"/>
          </w:tcPr>
          <w:p w:rsidR="00412926" w:rsidRPr="00666C47" w:rsidRDefault="00412926" w:rsidP="00FA649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З</w:t>
            </w:r>
            <w:r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аявление</w:t>
            </w:r>
          </w:p>
        </w:tc>
        <w:tc>
          <w:tcPr>
            <w:tcW w:w="2835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412926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412926" w:rsidRPr="00666C47" w:rsidRDefault="00412926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</w:t>
            </w:r>
          </w:p>
        </w:tc>
        <w:tc>
          <w:tcPr>
            <w:tcW w:w="851" w:type="dxa"/>
          </w:tcPr>
          <w:p w:rsidR="00412926" w:rsidRPr="00260F78" w:rsidRDefault="00412926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жение № 1</w:t>
            </w:r>
          </w:p>
        </w:tc>
        <w:tc>
          <w:tcPr>
            <w:tcW w:w="85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жение № 2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93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2835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409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Pr="00666C47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3545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удостоверяющие личность каждого члена семьи</w:t>
            </w:r>
          </w:p>
        </w:tc>
        <w:tc>
          <w:tcPr>
            <w:tcW w:w="851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93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 xml:space="preserve"> 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</w:p>
        </w:tc>
        <w:tc>
          <w:tcPr>
            <w:tcW w:w="2835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412926" w:rsidRPr="00666C47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412926" w:rsidRPr="00666C47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412926" w:rsidRPr="00666C47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412926" w:rsidRDefault="00412926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851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693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2835" w:type="dxa"/>
          </w:tcPr>
          <w:p w:rsidR="001D3C9A" w:rsidRDefault="001D3C9A" w:rsidP="00412926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409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1D3C9A" w:rsidRPr="00260F78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693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2A510E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 xml:space="preserve">позволяющие получить кредит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lastRenderedPageBreak/>
              <w:t>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2835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409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а документа, формирование в дело</w:t>
            </w:r>
          </w:p>
        </w:tc>
        <w:tc>
          <w:tcPr>
            <w:tcW w:w="170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354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1D3C9A" w:rsidRPr="00260F78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</w:t>
            </w:r>
          </w:p>
        </w:tc>
        <w:tc>
          <w:tcPr>
            <w:tcW w:w="2693" w:type="dxa"/>
          </w:tcPr>
          <w:p w:rsidR="001D3C9A" w:rsidRPr="00666C47" w:rsidRDefault="001D3C9A" w:rsidP="00FA649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кумент об открытии банковского счета</w:t>
            </w:r>
          </w:p>
        </w:tc>
        <w:tc>
          <w:tcPr>
            <w:tcW w:w="2835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409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666C47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1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693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строительство индивидуального жилого дома</w:t>
            </w:r>
          </w:p>
        </w:tc>
        <w:tc>
          <w:tcPr>
            <w:tcW w:w="2835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 строительного подряда</w:t>
            </w:r>
          </w:p>
        </w:tc>
        <w:tc>
          <w:tcPr>
            <w:tcW w:w="2409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7C568C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693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разрешение на строительство</w:t>
            </w:r>
          </w:p>
        </w:tc>
        <w:tc>
          <w:tcPr>
            <w:tcW w:w="2835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азрешение на строительство индивидуального жилого дома</w:t>
            </w:r>
          </w:p>
        </w:tc>
        <w:tc>
          <w:tcPr>
            <w:tcW w:w="2409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7C568C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693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земельный участок</w:t>
            </w:r>
          </w:p>
        </w:tc>
        <w:tc>
          <w:tcPr>
            <w:tcW w:w="2835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</w:t>
            </w:r>
          </w:p>
        </w:tc>
        <w:tc>
          <w:tcPr>
            <w:tcW w:w="2409" w:type="dxa"/>
          </w:tcPr>
          <w:p w:rsidR="00283AE3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83AE3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666C47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1D3C9A" w:rsidRPr="00666C47" w:rsidTr="00E44CF5">
        <w:trPr>
          <w:trHeight w:val="735"/>
        </w:trPr>
        <w:tc>
          <w:tcPr>
            <w:tcW w:w="15417" w:type="dxa"/>
            <w:gridSpan w:val="8"/>
          </w:tcPr>
          <w:p w:rsidR="001D3C9A" w:rsidRPr="0012676E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="001D3C9A"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опительного кооператива (далее -</w:t>
            </w:r>
            <w:r w:rsidR="001D3C9A"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кооператив), после уплаты которого жилое помещение переходит в собственность этой молодой семьи»</w:t>
            </w:r>
          </w:p>
        </w:tc>
      </w:tr>
      <w:tr w:rsidR="003E45E5" w:rsidRPr="00666C47" w:rsidTr="00E44CF5">
        <w:trPr>
          <w:trHeight w:val="1410"/>
        </w:trPr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93" w:type="dxa"/>
          </w:tcPr>
          <w:p w:rsidR="001D3C9A" w:rsidRPr="00666C47" w:rsidRDefault="00283AE3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2835" w:type="dxa"/>
          </w:tcPr>
          <w:p w:rsidR="001D3C9A" w:rsidRPr="00666C47" w:rsidRDefault="00283AE3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 w:rsidR="001D3C9A"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1D3C9A" w:rsidRPr="00666C47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1700" w:type="dxa"/>
          </w:tcPr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283AE3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1D3C9A" w:rsidRPr="00666C47" w:rsidRDefault="001D3C9A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5) </w:t>
            </w:r>
            <w:r w:rsidR="00283AE3">
              <w:rPr>
                <w:rFonts w:ascii="Times New Roman" w:hAnsi="Times New Roman" w:cs="Times New Roman"/>
                <w:sz w:val="18"/>
                <w:szCs w:val="18"/>
              </w:rPr>
              <w:t>перечень прилагаемых документов</w:t>
            </w:r>
          </w:p>
        </w:tc>
        <w:tc>
          <w:tcPr>
            <w:tcW w:w="851" w:type="dxa"/>
          </w:tcPr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жение № 1</w:t>
            </w: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жение № 2</w:t>
            </w:r>
          </w:p>
        </w:tc>
      </w:tr>
      <w:tr w:rsidR="003E45E5" w:rsidRPr="00666C47" w:rsidTr="00E44CF5">
        <w:trPr>
          <w:trHeight w:val="297"/>
        </w:trPr>
        <w:tc>
          <w:tcPr>
            <w:tcW w:w="53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93" w:type="dxa"/>
          </w:tcPr>
          <w:p w:rsidR="00265A8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2835" w:type="dxa"/>
          </w:tcPr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409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Pr="00666C47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3545" w:type="dxa"/>
          </w:tcPr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rPr>
          <w:trHeight w:val="287"/>
        </w:trPr>
        <w:tc>
          <w:tcPr>
            <w:tcW w:w="53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93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2835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/1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редоставляется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бязательно</w:t>
            </w:r>
          </w:p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265A8A" w:rsidRDefault="00265A8A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а неполную семью не распространяется</w:t>
            </w:r>
          </w:p>
        </w:tc>
        <w:tc>
          <w:tcPr>
            <w:tcW w:w="851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rPr>
          <w:trHeight w:val="277"/>
        </w:trPr>
        <w:tc>
          <w:tcPr>
            <w:tcW w:w="53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4</w:t>
            </w:r>
          </w:p>
        </w:tc>
        <w:tc>
          <w:tcPr>
            <w:tcW w:w="2693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нуждающейся в жилых помещениях</w:t>
            </w:r>
          </w:p>
        </w:tc>
        <w:tc>
          <w:tcPr>
            <w:tcW w:w="2835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409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rPr>
          <w:trHeight w:val="267"/>
        </w:trPr>
        <w:tc>
          <w:tcPr>
            <w:tcW w:w="53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693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2835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409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693" w:type="dxa"/>
          </w:tcPr>
          <w:p w:rsidR="00265A8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2835" w:type="dxa"/>
          </w:tcPr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409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Pr="00666C47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1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rPr>
          <w:trHeight w:val="1410"/>
        </w:trPr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693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ка об оставшейся неуплаченной сумме паевого взноса</w:t>
            </w:r>
          </w:p>
        </w:tc>
        <w:tc>
          <w:tcPr>
            <w:tcW w:w="2835" w:type="dxa"/>
          </w:tcPr>
          <w:p w:rsidR="001D3C9A" w:rsidRPr="00666C47" w:rsidRDefault="00DC4DF2" w:rsidP="00DC4D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правка об оставшейся неуплаченной сумме паевого взноса, необходимой для приобретения права собственности на жилое помещение, переданное кооперативом в пользование</w:t>
            </w:r>
          </w:p>
        </w:tc>
        <w:tc>
          <w:tcPr>
            <w:tcW w:w="2409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0</w:t>
            </w:r>
          </w:p>
          <w:p w:rsidR="001D3C9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</w:tc>
        <w:tc>
          <w:tcPr>
            <w:tcW w:w="3545" w:type="dxa"/>
          </w:tcPr>
          <w:p w:rsidR="001D3C9A" w:rsidRDefault="00265A8A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265A8A" w:rsidRPr="00666C47" w:rsidRDefault="00265A8A" w:rsidP="00DC4DF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851" w:type="dxa"/>
          </w:tcPr>
          <w:p w:rsidR="001D3C9A" w:rsidRPr="00666C47" w:rsidRDefault="001D3C9A" w:rsidP="00BD063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BD063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693" w:type="dxa"/>
          </w:tcPr>
          <w:p w:rsidR="001D3C9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став кооператива</w:t>
            </w:r>
          </w:p>
        </w:tc>
        <w:tc>
          <w:tcPr>
            <w:tcW w:w="2835" w:type="dxa"/>
          </w:tcPr>
          <w:p w:rsidR="001D3C9A" w:rsidRPr="00666C47" w:rsidRDefault="00265A8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став кооператива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1D3C9A" w:rsidRPr="005F1C10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1D3C9A" w:rsidRPr="005F1C10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0" w:type="dxa"/>
          </w:tcPr>
          <w:p w:rsidR="001D3C9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веренная копия устава кооператива</w:t>
            </w:r>
          </w:p>
        </w:tc>
        <w:tc>
          <w:tcPr>
            <w:tcW w:w="3545" w:type="dxa"/>
          </w:tcPr>
          <w:p w:rsidR="008B4578" w:rsidRDefault="008B4578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1D3C9A" w:rsidRPr="00666C47" w:rsidRDefault="001D3C9A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851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693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 из реестра членов кооператива</w:t>
            </w:r>
          </w:p>
        </w:tc>
        <w:tc>
          <w:tcPr>
            <w:tcW w:w="2835" w:type="dxa"/>
          </w:tcPr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ыписка из реестра ч</w:t>
            </w:r>
            <w:r w:rsidR="000D13F7">
              <w:rPr>
                <w:rFonts w:ascii="Times New Roman" w:hAnsi="Times New Roman" w:cs="Times New Roman"/>
                <w:sz w:val="18"/>
                <w:szCs w:val="18"/>
              </w:rPr>
              <w:t>ленов кооператива, подтверждающая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членство в кооперативе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0" w:type="dxa"/>
          </w:tcPr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</w:tc>
        <w:tc>
          <w:tcPr>
            <w:tcW w:w="354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851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693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идетельство о государственной регистрации права собственности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ооператива на жилое помещение</w:t>
            </w:r>
          </w:p>
        </w:tc>
        <w:tc>
          <w:tcPr>
            <w:tcW w:w="2835" w:type="dxa"/>
          </w:tcPr>
          <w:p w:rsidR="008B4578" w:rsidRPr="00666C47" w:rsidRDefault="008B4578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идетельство о государственной регистрации права собственности кооператива на жилое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мещение, которое приобретено для молодой семьи - участницы подпрограммы</w:t>
            </w:r>
          </w:p>
        </w:tc>
        <w:tc>
          <w:tcPr>
            <w:tcW w:w="2409" w:type="dxa"/>
          </w:tcPr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0" w:type="dxa"/>
          </w:tcPr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3545" w:type="dxa"/>
          </w:tcPr>
          <w:p w:rsidR="008B4578" w:rsidRDefault="008B4578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 быть написан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разборчиво, без приписок, исправлений, не оговоренных в установленном законом порядке</w:t>
            </w:r>
          </w:p>
        </w:tc>
        <w:tc>
          <w:tcPr>
            <w:tcW w:w="851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0064D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1</w:t>
            </w:r>
          </w:p>
        </w:tc>
        <w:tc>
          <w:tcPr>
            <w:tcW w:w="2693" w:type="dxa"/>
          </w:tcPr>
          <w:p w:rsidR="008B4578" w:rsidRPr="00666C47" w:rsidRDefault="008B4578" w:rsidP="00E44CF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Р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шение о передаче жилого помещения в пользование члена кооператива</w:t>
            </w:r>
          </w:p>
        </w:tc>
        <w:tc>
          <w:tcPr>
            <w:tcW w:w="2835" w:type="dxa"/>
          </w:tcPr>
          <w:p w:rsidR="008B4578" w:rsidRPr="00666C47" w:rsidRDefault="008B4578" w:rsidP="00E44CF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Р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шение о передаче жилого помещения в пользование члена кооператива</w:t>
            </w:r>
          </w:p>
        </w:tc>
        <w:tc>
          <w:tcPr>
            <w:tcW w:w="2409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8B4578" w:rsidRPr="00666C47" w:rsidRDefault="008B4578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170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8B4578" w:rsidP="00E44CF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851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B4578" w:rsidRPr="00666C47" w:rsidTr="00E44CF5">
        <w:trPr>
          <w:trHeight w:val="345"/>
        </w:trPr>
        <w:tc>
          <w:tcPr>
            <w:tcW w:w="15417" w:type="dxa"/>
            <w:gridSpan w:val="8"/>
          </w:tcPr>
          <w:p w:rsidR="003E45E5" w:rsidRDefault="008B4578" w:rsidP="008B4578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подуслуги № 4 «Предоставление социальной выплаты для уплаты первоначального взноса при получении жилищного кредита, в том числе ипотечного, или</w:t>
            </w:r>
          </w:p>
          <w:p w:rsidR="008B4578" w:rsidRPr="0012676E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жилищного займа на приобретение жилого помещения или строительство индивидуального жилого дома»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93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2835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форме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0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8B4578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 заявлении указывается: 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8B4578" w:rsidRPr="00666C47" w:rsidRDefault="008B4578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перечень прилагаемых документов</w:t>
            </w:r>
          </w:p>
        </w:tc>
        <w:tc>
          <w:tcPr>
            <w:tcW w:w="851" w:type="dxa"/>
          </w:tcPr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жение № 1</w:t>
            </w: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жение № 2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93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2835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409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3545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93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2835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8B4578" w:rsidRDefault="008B4578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851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693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нуждающейся в жилых помещениях</w:t>
            </w:r>
          </w:p>
        </w:tc>
        <w:tc>
          <w:tcPr>
            <w:tcW w:w="2835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409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8B4578" w:rsidRDefault="008B4578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693" w:type="dxa"/>
          </w:tcPr>
          <w:p w:rsidR="008B4578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2835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409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693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2835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409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3545" w:type="dxa"/>
          </w:tcPr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E44CF5">
        <w:tc>
          <w:tcPr>
            <w:tcW w:w="53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7</w:t>
            </w:r>
          </w:p>
        </w:tc>
        <w:tc>
          <w:tcPr>
            <w:tcW w:w="2693" w:type="dxa"/>
          </w:tcPr>
          <w:p w:rsidR="008B4578" w:rsidRPr="00666C47" w:rsidRDefault="00341201" w:rsidP="008B457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="008B4578"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8B4578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="008B4578"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8B4578" w:rsidRPr="002B7E3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2B7E3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341201" w:rsidRDefault="00341201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341201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851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341201" w:rsidTr="00E44CF5">
        <w:tc>
          <w:tcPr>
            <w:tcW w:w="534" w:type="dxa"/>
          </w:tcPr>
          <w:p w:rsidR="008B4578" w:rsidRPr="00341201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693" w:type="dxa"/>
          </w:tcPr>
          <w:p w:rsidR="00341201" w:rsidRDefault="003E45E5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="00341201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 случае приобретения жилого помещения </w:t>
            </w:r>
          </w:p>
          <w:p w:rsidR="008B4578" w:rsidRPr="00341201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="008B4578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оговор </w:t>
            </w:r>
          </w:p>
          <w:p w:rsidR="008B4578" w:rsidRPr="00341201" w:rsidRDefault="008B4578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купли-продажи жилого помещения</w:t>
            </w:r>
          </w:p>
        </w:tc>
        <w:tc>
          <w:tcPr>
            <w:tcW w:w="2409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8B4578" w:rsidRPr="00341201" w:rsidRDefault="003E45E5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на жилое помещение предоставляется самостоятельно. Договор должен пройти в установленном порядке государственную регистрацию</w:t>
            </w:r>
          </w:p>
        </w:tc>
        <w:tc>
          <w:tcPr>
            <w:tcW w:w="851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341201" w:rsidTr="00E44CF5">
        <w:tc>
          <w:tcPr>
            <w:tcW w:w="534" w:type="dxa"/>
          </w:tcPr>
          <w:p w:rsidR="008B4578" w:rsidRPr="00341201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693" w:type="dxa"/>
          </w:tcPr>
          <w:p w:rsidR="00341201" w:rsidRDefault="003E45E5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="00341201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 случае строительства жилого дома </w:t>
            </w:r>
          </w:p>
          <w:p w:rsidR="008B4578" w:rsidRPr="00341201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8B4578" w:rsidRP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оговор строительного подряда</w:t>
            </w:r>
          </w:p>
          <w:p w:rsidR="008B4578" w:rsidRPr="00341201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341201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8B4578" w:rsidRP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на жилое помещение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 xml:space="preserve"> предоставляется самостоятельн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851" w:type="dxa"/>
          </w:tcPr>
          <w:p w:rsidR="008B4578" w:rsidRPr="00341201" w:rsidRDefault="008B4578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8B4578" w:rsidRPr="00341201" w:rsidRDefault="008B4578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341201" w:rsidTr="00E44CF5">
        <w:tc>
          <w:tcPr>
            <w:tcW w:w="534" w:type="dxa"/>
          </w:tcPr>
          <w:p w:rsidR="006A6B9D" w:rsidRPr="00341201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693" w:type="dxa"/>
          </w:tcPr>
          <w:p w:rsidR="006A6B9D" w:rsidRPr="00341201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бязательство</w:t>
            </w:r>
          </w:p>
        </w:tc>
        <w:tc>
          <w:tcPr>
            <w:tcW w:w="2835" w:type="dxa"/>
          </w:tcPr>
          <w:p w:rsidR="006A6B9D" w:rsidRPr="00341201" w:rsidRDefault="006A6B9D" w:rsidP="00FA64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бязательств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о переоформлении приобретенного жилого помещения</w:t>
            </w:r>
          </w:p>
        </w:tc>
        <w:tc>
          <w:tcPr>
            <w:tcW w:w="2409" w:type="dxa"/>
          </w:tcPr>
          <w:p w:rsidR="006A6B9D" w:rsidRPr="00341201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341201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Default="006A6B9D" w:rsidP="00FA64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18"/>
                <w:szCs w:val="18"/>
              </w:rPr>
            </w:pP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В случае 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использования средств социальной выплаты на уплату первоначального взноса по ипотечному жилищному кредиту (займу) допускается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оформления приобретённого жилого помещения в собственность одного из супругов или обоих супругов. </w:t>
            </w:r>
          </w:p>
          <w:p w:rsidR="006A6B9D" w:rsidRPr="00341201" w:rsidRDefault="006A6B9D" w:rsidP="0034120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При этом лицо (лица), на чьё имя оформлено право собственности на жилое помещение, представляет в администрацию 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Асбестовского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городского округа нотариально заверенное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lastRenderedPageBreak/>
              <w:t>обязательство переоформить приобретённое с помощью социальной выплаты жилое помещение в общую собственность всех членов семьи, указанных в свидетельстве, в течение 6 месяцев после снятия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обременения с жилого помещения</w:t>
            </w:r>
          </w:p>
        </w:tc>
        <w:tc>
          <w:tcPr>
            <w:tcW w:w="3545" w:type="dxa"/>
          </w:tcPr>
          <w:p w:rsidR="006A6B9D" w:rsidRPr="00341201" w:rsidRDefault="006A6B9D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отариально заверен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е</w:t>
            </w:r>
          </w:p>
        </w:tc>
        <w:tc>
          <w:tcPr>
            <w:tcW w:w="851" w:type="dxa"/>
          </w:tcPr>
          <w:p w:rsidR="006A6B9D" w:rsidRPr="00341201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Pr="00341201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rPr>
          <w:trHeight w:val="518"/>
        </w:trPr>
        <w:tc>
          <w:tcPr>
            <w:tcW w:w="15417" w:type="dxa"/>
            <w:gridSpan w:val="8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 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93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2835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1700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 заявлении указывается: 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A6B9D" w:rsidRPr="00666C47" w:rsidRDefault="006A6B9D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.</w:t>
            </w:r>
          </w:p>
        </w:tc>
        <w:tc>
          <w:tcPr>
            <w:tcW w:w="851" w:type="dxa"/>
          </w:tcPr>
          <w:p w:rsidR="006A6B9D" w:rsidRPr="00260F78" w:rsidRDefault="006A6B9D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жение № 1</w:t>
            </w:r>
          </w:p>
        </w:tc>
        <w:tc>
          <w:tcPr>
            <w:tcW w:w="850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жение № 2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93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2835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3545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93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2835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851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693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2835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Default="006A6B9D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693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как семьи,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 xml:space="preserve">позволяющие получить кредит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lastRenderedPageBreak/>
              <w:t>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2835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</w:t>
            </w:r>
          </w:p>
        </w:tc>
        <w:tc>
          <w:tcPr>
            <w:tcW w:w="2693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2835" w:type="dxa"/>
          </w:tcPr>
          <w:p w:rsidR="006A6B9D" w:rsidRPr="004C6AC2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Договор об открытии банковского счета </w:t>
            </w:r>
          </w:p>
        </w:tc>
        <w:tc>
          <w:tcPr>
            <w:tcW w:w="2409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Pr="00666C47" w:rsidRDefault="006A6B9D" w:rsidP="00123AA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693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с уполномоченной организацией</w:t>
            </w:r>
          </w:p>
        </w:tc>
        <w:tc>
          <w:tcPr>
            <w:tcW w:w="2835" w:type="dxa"/>
          </w:tcPr>
          <w:p w:rsidR="006A6B9D" w:rsidRPr="00666C47" w:rsidRDefault="006A6B9D" w:rsidP="00123AA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с уполномоченной организацией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9D39A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6A6B9D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казываются реквизиты свидетельства (серия, номер, дата выдачи, орган, выдавший свидетельство).</w:t>
            </w:r>
          </w:p>
          <w:p w:rsidR="006A6B9D" w:rsidRPr="00666C47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пределяется порядок уплаты суммы, превышающей размер предоставляемой социальной выплаты, необходимой для приобретения жилого помещения экономкласса на первичном рынке жилья</w:t>
            </w:r>
          </w:p>
        </w:tc>
        <w:tc>
          <w:tcPr>
            <w:tcW w:w="851" w:type="dxa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rPr>
          <w:trHeight w:val="359"/>
        </w:trPr>
        <w:tc>
          <w:tcPr>
            <w:tcW w:w="15417" w:type="dxa"/>
            <w:gridSpan w:val="8"/>
          </w:tcPr>
          <w:p w:rsidR="006A6B9D" w:rsidRDefault="006A6B9D" w:rsidP="003E45E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</w:t>
            </w:r>
          </w:p>
          <w:p w:rsidR="006A6B9D" w:rsidRPr="0012676E" w:rsidRDefault="006A6B9D" w:rsidP="003E45E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93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2835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09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6A6B9D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</w:t>
            </w:r>
          </w:p>
        </w:tc>
        <w:tc>
          <w:tcPr>
            <w:tcW w:w="851" w:type="dxa"/>
          </w:tcPr>
          <w:p w:rsidR="006A6B9D" w:rsidRPr="00260F78" w:rsidRDefault="006A6B9D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жение № 1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жение № 2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93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2835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3545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93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2835" w:type="dxa"/>
          </w:tcPr>
          <w:p w:rsidR="006A6B9D" w:rsidRDefault="006A6B9D" w:rsidP="000A17E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4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851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693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2835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Default="006A6B9D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подлинника документа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формирование в дело</w:t>
            </w:r>
          </w:p>
        </w:tc>
        <w:tc>
          <w:tcPr>
            <w:tcW w:w="170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едоставляется заявителем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354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5</w:t>
            </w:r>
          </w:p>
        </w:tc>
        <w:tc>
          <w:tcPr>
            <w:tcW w:w="2693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как семьи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2835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rPr>
          <w:trHeight w:val="70"/>
        </w:trPr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693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2835" w:type="dxa"/>
          </w:tcPr>
          <w:p w:rsidR="006A6B9D" w:rsidRPr="004C6AC2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Договор об открытии банковского счета </w:t>
            </w:r>
          </w:p>
        </w:tc>
        <w:tc>
          <w:tcPr>
            <w:tcW w:w="2409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693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редитный договор</w:t>
            </w:r>
          </w:p>
        </w:tc>
        <w:tc>
          <w:tcPr>
            <w:tcW w:w="2835" w:type="dxa"/>
          </w:tcPr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09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851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c>
          <w:tcPr>
            <w:tcW w:w="53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693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6A6B9D" w:rsidRPr="00666C47" w:rsidRDefault="00182B49" w:rsidP="000A17EC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на приобретенное жилое помещение или документы на строительство - при незавершенном строительстве жилого дома</w:t>
            </w:r>
          </w:p>
        </w:tc>
        <w:tc>
          <w:tcPr>
            <w:tcW w:w="2409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1700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E75D50" w:rsidRDefault="00182B49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</w:t>
            </w:r>
            <w:r w:rsidR="006A6B9D" w:rsidRPr="004C6AC2">
              <w:rPr>
                <w:rFonts w:ascii="Times New Roman" w:hAnsi="Times New Roman" w:cs="Times New Roman"/>
                <w:sz w:val="18"/>
                <w:szCs w:val="18"/>
              </w:rPr>
              <w:t>ормирование в дело</w:t>
            </w:r>
          </w:p>
          <w:p w:rsidR="00E75D50" w:rsidRDefault="00E75D50" w:rsidP="00E75D50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E75D50" w:rsidRDefault="006A6B9D" w:rsidP="00E75D50">
            <w:pPr>
              <w:jc w:val="right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1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E44CF5">
        <w:trPr>
          <w:trHeight w:val="1156"/>
        </w:trPr>
        <w:tc>
          <w:tcPr>
            <w:tcW w:w="534" w:type="dxa"/>
          </w:tcPr>
          <w:p w:rsidR="006A6B9D" w:rsidRPr="0012676E" w:rsidRDefault="00182B49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693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835" w:type="dxa"/>
          </w:tcPr>
          <w:p w:rsidR="006A6B9D" w:rsidRPr="00666C47" w:rsidRDefault="00182B49" w:rsidP="000A17EC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>правка кредитора (заимодавца) об оставшейся части основного долга и сумме задолженности по выплате процентов за пользование ипотечным жилищным кредитом (займом)</w:t>
            </w:r>
          </w:p>
        </w:tc>
        <w:tc>
          <w:tcPr>
            <w:tcW w:w="2409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0</w:t>
            </w:r>
          </w:p>
          <w:p w:rsidR="006A6B9D" w:rsidRPr="009D39A8" w:rsidRDefault="006A6B9D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170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3545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</w:t>
            </w:r>
            <w:r w:rsidR="006A6B9D" w:rsidRPr="004C6AC2">
              <w:rPr>
                <w:rFonts w:ascii="Times New Roman" w:hAnsi="Times New Roman" w:cs="Times New Roman"/>
                <w:sz w:val="18"/>
                <w:szCs w:val="18"/>
              </w:rPr>
              <w:t>ормирование в дело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851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0A17EC" w:rsidRDefault="000A17EC" w:rsidP="004C6AC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Default="00666C47" w:rsidP="004C6AC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t xml:space="preserve">Раздел 5. Документы и сведения, получаемые посредством межведомственного информационного взаимодействия </w:t>
      </w:r>
    </w:p>
    <w:p w:rsidR="005E24CD" w:rsidRPr="00294837" w:rsidRDefault="005E24CD" w:rsidP="004C6AC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559" w:type="dxa"/>
        <w:tblLayout w:type="fixed"/>
        <w:tblLook w:val="04A0"/>
      </w:tblPr>
      <w:tblGrid>
        <w:gridCol w:w="1526"/>
        <w:gridCol w:w="1560"/>
        <w:gridCol w:w="2125"/>
        <w:gridCol w:w="1729"/>
        <w:gridCol w:w="1815"/>
        <w:gridCol w:w="1307"/>
        <w:gridCol w:w="1765"/>
        <w:gridCol w:w="1889"/>
        <w:gridCol w:w="1843"/>
      </w:tblGrid>
      <w:tr w:rsidR="00666C47" w:rsidRPr="00666C47" w:rsidTr="001B0694">
        <w:tc>
          <w:tcPr>
            <w:tcW w:w="1526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квизиты актуальной технологической карты межведомст</w:t>
            </w:r>
            <w:r w:rsidR="00E44CF5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енного взаимодействия</w:t>
            </w:r>
          </w:p>
        </w:tc>
        <w:tc>
          <w:tcPr>
            <w:tcW w:w="1560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запрашиваемого документы (сведения)</w:t>
            </w:r>
          </w:p>
        </w:tc>
        <w:tc>
          <w:tcPr>
            <w:tcW w:w="2125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еречень  и состав сведений, запрашиваемых в рамках межведомственного информационного взаимодействия</w:t>
            </w:r>
          </w:p>
        </w:tc>
        <w:tc>
          <w:tcPr>
            <w:tcW w:w="1729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органа (организации), направляющего(ей) межведомственный запрос</w:t>
            </w:r>
          </w:p>
        </w:tc>
        <w:tc>
          <w:tcPr>
            <w:tcW w:w="1815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органа (организации),</w:t>
            </w:r>
          </w:p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адрес которого(ой) направляется межведомственный запрос</w:t>
            </w:r>
          </w:p>
        </w:tc>
        <w:tc>
          <w:tcPr>
            <w:tcW w:w="1307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SID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электронного сервиса/</w:t>
            </w:r>
          </w:p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вида сведений</w:t>
            </w:r>
          </w:p>
        </w:tc>
        <w:tc>
          <w:tcPr>
            <w:tcW w:w="1765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рок осуществления межведомственного информационного взаимодействия</w:t>
            </w:r>
          </w:p>
        </w:tc>
        <w:tc>
          <w:tcPr>
            <w:tcW w:w="1889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ы (шаблоны) межведомственного запроса и ответа на межведомственный запрос</w:t>
            </w:r>
          </w:p>
        </w:tc>
        <w:tc>
          <w:tcPr>
            <w:tcW w:w="1843" w:type="dxa"/>
            <w:vAlign w:val="center"/>
          </w:tcPr>
          <w:p w:rsidR="00666C47" w:rsidRPr="00666C47" w:rsidRDefault="00666C47" w:rsidP="000A17E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бразцы заполнения форм межведомственного запроса и ответа на межведомственный запрос</w:t>
            </w:r>
          </w:p>
        </w:tc>
      </w:tr>
      <w:tr w:rsidR="00666C47" w:rsidRPr="00666C47" w:rsidTr="001B0694">
        <w:tc>
          <w:tcPr>
            <w:tcW w:w="152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2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1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30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8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4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1B0694">
        <w:trPr>
          <w:trHeight w:val="102"/>
        </w:trPr>
        <w:tc>
          <w:tcPr>
            <w:tcW w:w="15559" w:type="dxa"/>
            <w:gridSpan w:val="9"/>
          </w:tcPr>
          <w:p w:rsidR="00666C47" w:rsidRPr="00666C47" w:rsidRDefault="00666C47" w:rsidP="00BA3413">
            <w:pPr>
              <w:ind w:left="360"/>
              <w:contextualSpacing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Наименование подуслуги №</w:t>
            </w:r>
            <w:r w:rsidR="00106D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 «Предоставление социальной выплаты для оплаты цены договора купли-продажи жилого помещения»</w:t>
            </w:r>
          </w:p>
        </w:tc>
      </w:tr>
      <w:tr w:rsidR="00B122D4" w:rsidRPr="00666C47" w:rsidTr="001B0694">
        <w:tc>
          <w:tcPr>
            <w:tcW w:w="1526" w:type="dxa"/>
          </w:tcPr>
          <w:p w:rsidR="00B122D4" w:rsidRPr="00666C47" w:rsidRDefault="00B122D4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</w:tcPr>
          <w:p w:rsidR="00B122D4" w:rsidRPr="00FD517F" w:rsidRDefault="00B122D4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2125" w:type="dxa"/>
          </w:tcPr>
          <w:p w:rsidR="004C6AC2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B122D4" w:rsidRPr="00FD517F" w:rsidRDefault="005B499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едвижимое имущество у заявителя </w:t>
            </w:r>
            <w:r w:rsidR="00B122D4"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B122D4" w:rsidRPr="005810C5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я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</w:t>
            </w:r>
          </w:p>
        </w:tc>
        <w:tc>
          <w:tcPr>
            <w:tcW w:w="1815" w:type="dxa"/>
          </w:tcPr>
          <w:p w:rsidR="00B122D4" w:rsidRPr="005810C5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889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1843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666C47" w:rsidRPr="00666C47" w:rsidTr="001B0694">
        <w:tc>
          <w:tcPr>
            <w:tcW w:w="15559" w:type="dxa"/>
            <w:gridSpan w:val="9"/>
          </w:tcPr>
          <w:p w:rsidR="00E44CF5" w:rsidRDefault="005B499A" w:rsidP="00E44CF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</w:t>
            </w:r>
            <w:r w:rsidR="00666C47"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подуслуги № 2 «Предоставление социальной выплаты для оплаты цены договора строительного подряда на строительство</w:t>
            </w:r>
          </w:p>
          <w:p w:rsidR="00666C47" w:rsidRPr="00666C47" w:rsidRDefault="00666C47" w:rsidP="00E44CF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индивидуального жилого дома»</w:t>
            </w:r>
          </w:p>
        </w:tc>
      </w:tr>
      <w:tr w:rsidR="00B122D4" w:rsidRPr="00666C47" w:rsidTr="001B0694">
        <w:tc>
          <w:tcPr>
            <w:tcW w:w="1526" w:type="dxa"/>
          </w:tcPr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2125" w:type="dxa"/>
          </w:tcPr>
          <w:p w:rsidR="005B499A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B122D4" w:rsidRPr="00FD517F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B122D4" w:rsidRPr="005810C5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815" w:type="dxa"/>
          </w:tcPr>
          <w:p w:rsidR="00B122D4" w:rsidRPr="005810C5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889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1843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B122D4" w:rsidRPr="00666C47" w:rsidTr="001B0694">
        <w:trPr>
          <w:trHeight w:val="618"/>
        </w:trPr>
        <w:tc>
          <w:tcPr>
            <w:tcW w:w="15559" w:type="dxa"/>
            <w:gridSpan w:val="9"/>
          </w:tcPr>
          <w:p w:rsidR="005B499A" w:rsidRDefault="00B122D4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 w:rsidR="005B499A">
              <w:rPr>
                <w:rFonts w:ascii="Times New Roman" w:hAnsi="Times New Roman" w:cs="Times New Roman"/>
                <w:b/>
                <w:sz w:val="18"/>
                <w:szCs w:val="18"/>
              </w:rPr>
              <w:t>опительного кооператива (далее -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кооператив), </w:t>
            </w:r>
          </w:p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после уплаты которого жилое помещение переходит в собственность этой молодой семьи»</w:t>
            </w:r>
          </w:p>
        </w:tc>
      </w:tr>
      <w:tr w:rsidR="005B499A" w:rsidRPr="00666C47" w:rsidTr="001B0694">
        <w:tc>
          <w:tcPr>
            <w:tcW w:w="1526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212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815" w:type="dxa"/>
          </w:tcPr>
          <w:p w:rsidR="005B499A" w:rsidRPr="005810C5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889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1843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B122D4" w:rsidRPr="00666C47" w:rsidTr="001B0694">
        <w:trPr>
          <w:trHeight w:val="410"/>
        </w:trPr>
        <w:tc>
          <w:tcPr>
            <w:tcW w:w="15559" w:type="dxa"/>
            <w:gridSpan w:val="9"/>
          </w:tcPr>
          <w:p w:rsidR="005B499A" w:rsidRDefault="00B122D4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5B499A" w:rsidRPr="00666C47" w:rsidTr="001B0694">
        <w:tc>
          <w:tcPr>
            <w:tcW w:w="1526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212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815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889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1843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5B499A" w:rsidRPr="00666C47" w:rsidTr="001B0694">
        <w:tc>
          <w:tcPr>
            <w:tcW w:w="15559" w:type="dxa"/>
            <w:gridSpan w:val="9"/>
          </w:tcPr>
          <w:p w:rsidR="005B499A" w:rsidRDefault="005B499A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106DD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  <w:p w:rsidR="005E24CD" w:rsidRPr="00FD517F" w:rsidRDefault="005E24CD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5B499A" w:rsidRPr="00666C47" w:rsidTr="001B0694">
        <w:tc>
          <w:tcPr>
            <w:tcW w:w="1526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1560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212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815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889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1843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5B499A" w:rsidRPr="00666C47" w:rsidTr="001B0694">
        <w:trPr>
          <w:trHeight w:val="365"/>
        </w:trPr>
        <w:tc>
          <w:tcPr>
            <w:tcW w:w="15559" w:type="dxa"/>
            <w:gridSpan w:val="9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5B499A" w:rsidRPr="00666C47" w:rsidTr="001B0694">
        <w:tc>
          <w:tcPr>
            <w:tcW w:w="1526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212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815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889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1843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6"/>
          <w:szCs w:val="24"/>
        </w:rPr>
      </w:pPr>
    </w:p>
    <w:p w:rsidR="00666C47" w:rsidRPr="004845DE" w:rsidRDefault="00666C47" w:rsidP="005B499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45DE">
        <w:rPr>
          <w:rFonts w:ascii="Times New Roman" w:hAnsi="Times New Roman" w:cs="Times New Roman"/>
          <w:b/>
          <w:sz w:val="24"/>
          <w:szCs w:val="24"/>
        </w:rPr>
        <w:t>Раздел 6. Результат «подуслуги»</w:t>
      </w:r>
    </w:p>
    <w:tbl>
      <w:tblPr>
        <w:tblStyle w:val="a4"/>
        <w:tblW w:w="15811" w:type="dxa"/>
        <w:jc w:val="center"/>
        <w:tblLook w:val="04A0"/>
      </w:tblPr>
      <w:tblGrid>
        <w:gridCol w:w="431"/>
        <w:gridCol w:w="3759"/>
        <w:gridCol w:w="2195"/>
        <w:gridCol w:w="1706"/>
        <w:gridCol w:w="1925"/>
        <w:gridCol w:w="1871"/>
        <w:gridCol w:w="2119"/>
        <w:gridCol w:w="981"/>
        <w:gridCol w:w="824"/>
      </w:tblGrid>
      <w:tr w:rsidR="00A445A8" w:rsidRPr="00666C47" w:rsidTr="00A445A8">
        <w:trPr>
          <w:trHeight w:val="637"/>
          <w:jc w:val="center"/>
        </w:trPr>
        <w:tc>
          <w:tcPr>
            <w:tcW w:w="431" w:type="dxa"/>
            <w:vMerge w:val="restart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3759" w:type="dxa"/>
            <w:vMerge w:val="restart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/документы, являющийся(иеся) результатом «подуслуги»</w:t>
            </w:r>
          </w:p>
        </w:tc>
        <w:tc>
          <w:tcPr>
            <w:tcW w:w="2195" w:type="dxa"/>
            <w:vMerge w:val="restart"/>
            <w:vAlign w:val="center"/>
          </w:tcPr>
          <w:p w:rsidR="00A445A8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Требования к документу/</w:t>
            </w:r>
          </w:p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ам,</w:t>
            </w:r>
          </w:p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являющемуся(ихся) результатом «подуслуги»</w:t>
            </w:r>
          </w:p>
        </w:tc>
        <w:tc>
          <w:tcPr>
            <w:tcW w:w="1706" w:type="dxa"/>
            <w:vMerge w:val="restart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Характеристика результата «подуслуги» (положительный/</w:t>
            </w:r>
          </w:p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трицательный)</w:t>
            </w:r>
          </w:p>
        </w:tc>
        <w:tc>
          <w:tcPr>
            <w:tcW w:w="1925" w:type="dxa"/>
            <w:vMerge w:val="restart"/>
            <w:vAlign w:val="center"/>
          </w:tcPr>
          <w:p w:rsidR="00A445A8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документа/</w:t>
            </w:r>
          </w:p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ов, являющегося(ихся) результатом «подуслуги»</w:t>
            </w:r>
          </w:p>
        </w:tc>
        <w:tc>
          <w:tcPr>
            <w:tcW w:w="1871" w:type="dxa"/>
            <w:vMerge w:val="restart"/>
            <w:vAlign w:val="center"/>
          </w:tcPr>
          <w:p w:rsidR="00A445A8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мента/</w:t>
            </w:r>
          </w:p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ов, являющегося(ихся) результатом «подуслуги»</w:t>
            </w:r>
          </w:p>
        </w:tc>
        <w:tc>
          <w:tcPr>
            <w:tcW w:w="2119" w:type="dxa"/>
            <w:vMerge w:val="restart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ы получения результата «подуслуги»</w:t>
            </w:r>
          </w:p>
        </w:tc>
        <w:tc>
          <w:tcPr>
            <w:tcW w:w="1805" w:type="dxa"/>
            <w:gridSpan w:val="2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хранения невостребованных заявителем результатов «подуслуги»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59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95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25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19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органе</w:t>
            </w:r>
          </w:p>
        </w:tc>
        <w:tc>
          <w:tcPr>
            <w:tcW w:w="824" w:type="dxa"/>
            <w:shd w:val="clear" w:color="auto" w:fill="auto"/>
            <w:vAlign w:val="center"/>
          </w:tcPr>
          <w:p w:rsidR="00666C47" w:rsidRPr="00666C47" w:rsidRDefault="00666C47" w:rsidP="001B069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МФ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9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0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92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7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98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2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A445A8">
        <w:trPr>
          <w:trHeight w:val="192"/>
          <w:jc w:val="center"/>
        </w:trPr>
        <w:tc>
          <w:tcPr>
            <w:tcW w:w="15811" w:type="dxa"/>
            <w:gridSpan w:val="9"/>
          </w:tcPr>
          <w:p w:rsidR="00666C47" w:rsidRPr="00666C47" w:rsidRDefault="005B499A" w:rsidP="00666C47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№</w:t>
            </w:r>
            <w:r w:rsidR="00106DD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1 «Предоставление социальной выплаты</w:t>
            </w:r>
            <w:r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для оплаты цены договора купли-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продажи жилого помещения»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BD1170" w:rsidRPr="008A610A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рганизацией, погашения основной суммы долга и уплаты процентов по ипотечным жилищным кредитам или займам на приобретение жилья или строительс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во индивидуального жилого дом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либо уплаты оставшейся части паевого взноса члена кооператива</w:t>
            </w:r>
          </w:p>
        </w:tc>
        <w:tc>
          <w:tcPr>
            <w:tcW w:w="2195" w:type="dxa"/>
          </w:tcPr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B7EC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</w:p>
          <w:p w:rsidR="00BD1170" w:rsidRPr="00666C47" w:rsidRDefault="00BD1170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</w:tcPr>
          <w:p w:rsidR="00BD1170" w:rsidRPr="00666C47" w:rsidRDefault="00106DD3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1925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1871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2119" w:type="dxa"/>
          </w:tcPr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</w:t>
            </w:r>
          </w:p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C857C1" w:rsidRPr="00666C47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3759" w:type="dxa"/>
          </w:tcPr>
          <w:p w:rsidR="00C857C1" w:rsidRPr="00DB312A" w:rsidRDefault="007B7ECA" w:rsidP="000D4D4C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195" w:type="dxa"/>
          </w:tcPr>
          <w:p w:rsidR="00C857C1" w:rsidRPr="00DB312A" w:rsidRDefault="00106DD3" w:rsidP="00C857C1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7B7ECA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C857C1" w:rsidRPr="00DB312A" w:rsidRDefault="00106DD3" w:rsidP="00C857C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C857C1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1925" w:type="dxa"/>
          </w:tcPr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</w:tcPr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9" w:type="dxa"/>
          </w:tcPr>
          <w:p w:rsidR="007B7ECA" w:rsidRPr="00666C47" w:rsidRDefault="007B7ECA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7B7ECA" w:rsidRPr="00666C47" w:rsidRDefault="007B7ECA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C857C1" w:rsidRPr="00494F3A" w:rsidRDefault="007B7ECA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981" w:type="dxa"/>
          </w:tcPr>
          <w:p w:rsidR="00C857C1" w:rsidRPr="00494F3A" w:rsidRDefault="007B7ECA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  <w:r w:rsidR="00947AE5">
              <w:rPr>
                <w:rFonts w:ascii="Times New Roman" w:hAnsi="Times New Roman" w:cs="Times New Roman"/>
                <w:sz w:val="18"/>
                <w:szCs w:val="18"/>
              </w:rPr>
              <w:t xml:space="preserve"> месяцев</w:t>
            </w:r>
          </w:p>
        </w:tc>
        <w:tc>
          <w:tcPr>
            <w:tcW w:w="824" w:type="dxa"/>
          </w:tcPr>
          <w:p w:rsidR="00C857C1" w:rsidRPr="00494F3A" w:rsidRDefault="00C857C1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C857C1" w:rsidRPr="00666C47" w:rsidTr="00A445A8">
        <w:trPr>
          <w:trHeight w:val="147"/>
          <w:jc w:val="center"/>
        </w:trPr>
        <w:tc>
          <w:tcPr>
            <w:tcW w:w="15811" w:type="dxa"/>
            <w:gridSpan w:val="9"/>
          </w:tcPr>
          <w:p w:rsidR="005E24CD" w:rsidRDefault="005E24CD" w:rsidP="007B7EC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7B7ECA" w:rsidRDefault="007B7ECA" w:rsidP="007B7EC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Наименование </w:t>
            </w:r>
            <w:r w:rsidR="00C857C1"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подуслуги № 2 «Предоставление социальной выплаты для оплаты цены договора строительного подряда на строительство </w:t>
            </w:r>
          </w:p>
          <w:p w:rsidR="00C857C1" w:rsidRDefault="00C857C1" w:rsidP="007B7EC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индивидуального жилого дома»</w:t>
            </w:r>
          </w:p>
          <w:p w:rsidR="005E24CD" w:rsidRPr="00666C47" w:rsidRDefault="005E24CD" w:rsidP="007B7EC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BD1170" w:rsidRPr="008A610A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  <w:p w:rsidR="005E24CD" w:rsidRPr="00666C47" w:rsidRDefault="005E24CD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95" w:type="dxa"/>
          </w:tcPr>
          <w:p w:rsidR="00BD1170" w:rsidRPr="00666C47" w:rsidRDefault="00BD1170" w:rsidP="00947AE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106DD3" w:rsidP="00947AE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1925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1871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2119" w:type="dxa"/>
          </w:tcPr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</w:t>
            </w:r>
            <w:r w:rsidR="00A445A8">
              <w:rPr>
                <w:rFonts w:ascii="Times New Roman" w:hAnsi="Times New Roman" w:cs="Times New Roman"/>
                <w:sz w:val="18"/>
                <w:szCs w:val="18"/>
              </w:rPr>
              <w:t>редставителя) в Администрации н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бумажном носителе</w:t>
            </w:r>
          </w:p>
          <w:p w:rsidR="00BD1170" w:rsidRPr="00666C47" w:rsidRDefault="00BD1170" w:rsidP="00947AE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3759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195" w:type="dxa"/>
          </w:tcPr>
          <w:p w:rsidR="00BD1170" w:rsidRPr="00DB312A" w:rsidRDefault="00106DD3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106DD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1925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 полученн</w:t>
            </w:r>
            <w:r w:rsidR="00106DD3"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981" w:type="dxa"/>
          </w:tcPr>
          <w:p w:rsidR="00BD1170" w:rsidRPr="00494F3A" w:rsidRDefault="00BD1170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 месяцев</w:t>
            </w:r>
          </w:p>
        </w:tc>
        <w:tc>
          <w:tcPr>
            <w:tcW w:w="824" w:type="dxa"/>
          </w:tcPr>
          <w:p w:rsidR="00BD1170" w:rsidRPr="00494F3A" w:rsidRDefault="00BD1170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BD1170" w:rsidRPr="00666C47" w:rsidTr="00A445A8">
        <w:trPr>
          <w:trHeight w:val="147"/>
          <w:jc w:val="center"/>
        </w:trPr>
        <w:tc>
          <w:tcPr>
            <w:tcW w:w="15811" w:type="dxa"/>
            <w:gridSpan w:val="9"/>
          </w:tcPr>
          <w:p w:rsidR="00BD1170" w:rsidRPr="00666C47" w:rsidRDefault="00BD1170" w:rsidP="007B7EC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19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A341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1925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1871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759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195" w:type="dxa"/>
          </w:tcPr>
          <w:p w:rsidR="00BD1170" w:rsidRPr="00DB312A" w:rsidRDefault="00BD1170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A341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1925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представителю) через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981" w:type="dxa"/>
          </w:tcPr>
          <w:p w:rsidR="00BD1170" w:rsidRPr="00494F3A" w:rsidRDefault="00BD1170" w:rsidP="006471C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7 месяцев</w:t>
            </w:r>
          </w:p>
        </w:tc>
        <w:tc>
          <w:tcPr>
            <w:tcW w:w="824" w:type="dxa"/>
          </w:tcPr>
          <w:p w:rsidR="00BD1170" w:rsidRPr="00494F3A" w:rsidRDefault="00BD1170" w:rsidP="006471C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BD1170" w:rsidRPr="00666C47" w:rsidTr="00A445A8">
        <w:trPr>
          <w:trHeight w:val="335"/>
          <w:jc w:val="center"/>
        </w:trPr>
        <w:tc>
          <w:tcPr>
            <w:tcW w:w="15811" w:type="dxa"/>
            <w:gridSpan w:val="9"/>
          </w:tcPr>
          <w:p w:rsidR="00BD1170" w:rsidRDefault="00BD1170" w:rsidP="00327073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4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BD1170" w:rsidRPr="00666C47" w:rsidRDefault="00BD1170" w:rsidP="0032707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19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1925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1871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759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19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1925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981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A445A8">
        <w:trPr>
          <w:trHeight w:val="147"/>
          <w:jc w:val="center"/>
        </w:trPr>
        <w:tc>
          <w:tcPr>
            <w:tcW w:w="15811" w:type="dxa"/>
            <w:gridSpan w:val="9"/>
          </w:tcPr>
          <w:p w:rsidR="00BD1170" w:rsidRDefault="00BD1170" w:rsidP="0032707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0D13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19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Бланки свидетельств передаются в органы местного самоуправления в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1925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187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3759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19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1925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 xml:space="preserve"> на бумажном носителе, полученн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981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A445A8">
        <w:trPr>
          <w:trHeight w:val="147"/>
          <w:jc w:val="center"/>
        </w:trPr>
        <w:tc>
          <w:tcPr>
            <w:tcW w:w="15811" w:type="dxa"/>
            <w:gridSpan w:val="9"/>
          </w:tcPr>
          <w:p w:rsidR="00BD1170" w:rsidRPr="00666C47" w:rsidRDefault="00BD1170" w:rsidP="00A445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  <w:r w:rsidR="00A445A8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59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19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1925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1871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A445A8" w:rsidRPr="00666C47" w:rsidTr="00A445A8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3759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19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1925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71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9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981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824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</w:tbl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35D7D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27073">
        <w:rPr>
          <w:rFonts w:ascii="Times New Roman" w:hAnsi="Times New Roman" w:cs="Times New Roman"/>
          <w:b/>
          <w:sz w:val="24"/>
          <w:szCs w:val="24"/>
        </w:rPr>
        <w:t xml:space="preserve">Раздел 7. Технологические процессы предоставления услуги </w:t>
      </w:r>
      <w:r w:rsidR="00635D7D" w:rsidRPr="00327073">
        <w:rPr>
          <w:rFonts w:ascii="Times New Roman" w:hAnsi="Times New Roman" w:cs="Times New Roman"/>
          <w:b/>
          <w:sz w:val="24"/>
          <w:szCs w:val="24"/>
        </w:rPr>
        <w:t>(БЛОК- схема приложение № 6)</w:t>
      </w:r>
    </w:p>
    <w:p w:rsidR="00666C47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729" w:type="dxa"/>
        <w:tblLayout w:type="fixed"/>
        <w:tblLook w:val="04A0"/>
      </w:tblPr>
      <w:tblGrid>
        <w:gridCol w:w="534"/>
        <w:gridCol w:w="1984"/>
        <w:gridCol w:w="6237"/>
        <w:gridCol w:w="2038"/>
        <w:gridCol w:w="1848"/>
        <w:gridCol w:w="1812"/>
        <w:gridCol w:w="1276"/>
      </w:tblGrid>
      <w:tr w:rsidR="00666C47" w:rsidRPr="00666C47" w:rsidTr="00A445A8">
        <w:tc>
          <w:tcPr>
            <w:tcW w:w="534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1984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процедуры процесса</w:t>
            </w:r>
          </w:p>
        </w:tc>
        <w:tc>
          <w:tcPr>
            <w:tcW w:w="6237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обенности исполнения процедуры процесса</w:t>
            </w:r>
          </w:p>
        </w:tc>
        <w:tc>
          <w:tcPr>
            <w:tcW w:w="2038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и исполнения процедура (процесса)</w:t>
            </w:r>
          </w:p>
        </w:tc>
        <w:tc>
          <w:tcPr>
            <w:tcW w:w="1848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Исполнитель процедуры процесса</w:t>
            </w:r>
          </w:p>
        </w:tc>
        <w:tc>
          <w:tcPr>
            <w:tcW w:w="1812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Ресурсы, необходимые для выполнения процедуры процесса</w:t>
            </w:r>
          </w:p>
        </w:tc>
        <w:tc>
          <w:tcPr>
            <w:tcW w:w="1276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ы документов, необхо</w:t>
            </w:r>
            <w:r w:rsidR="00A445A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имые для выполнения процедуры процесса</w:t>
            </w:r>
          </w:p>
        </w:tc>
      </w:tr>
      <w:tr w:rsidR="00666C47" w:rsidRPr="00666C47" w:rsidTr="00A445A8">
        <w:tc>
          <w:tcPr>
            <w:tcW w:w="5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3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1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27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666C47" w:rsidTr="00A445A8">
        <w:trPr>
          <w:trHeight w:val="149"/>
        </w:trPr>
        <w:tc>
          <w:tcPr>
            <w:tcW w:w="15729" w:type="dxa"/>
            <w:gridSpan w:val="7"/>
          </w:tcPr>
          <w:p w:rsidR="00666C47" w:rsidRPr="00666C47" w:rsidRDefault="00666C47" w:rsidP="004B7CA8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 услуги «Предоставление социальн</w:t>
            </w:r>
            <w:r w:rsidR="000D13F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ых выплат </w:t>
            </w:r>
            <w:r w:rsidR="00CA48AD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молодым семьям на приобретение (строительство) </w:t>
            </w: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жил</w:t>
            </w:r>
            <w:r w:rsidR="00CA48AD">
              <w:rPr>
                <w:rFonts w:ascii="Times New Roman" w:hAnsi="Times New Roman" w:cs="Times New Roman"/>
                <w:b/>
                <w:sz w:val="20"/>
                <w:szCs w:val="20"/>
              </w:rPr>
              <w:t>ья»</w:t>
            </w:r>
          </w:p>
        </w:tc>
      </w:tr>
      <w:tr w:rsidR="003C1565" w:rsidRPr="00666C47" w:rsidTr="00A445A8">
        <w:trPr>
          <w:trHeight w:val="2544"/>
        </w:trPr>
        <w:tc>
          <w:tcPr>
            <w:tcW w:w="534" w:type="dxa"/>
          </w:tcPr>
          <w:p w:rsidR="003C1565" w:rsidRPr="00666C47" w:rsidRDefault="003C1565" w:rsidP="00E30BE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984" w:type="dxa"/>
          </w:tcPr>
          <w:p w:rsidR="003C1565" w:rsidRPr="00666C47" w:rsidRDefault="003C1565" w:rsidP="0067491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 и регистрация заявления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 прилагаемых к нему документов</w:t>
            </w:r>
          </w:p>
        </w:tc>
        <w:tc>
          <w:tcPr>
            <w:tcW w:w="6237" w:type="dxa"/>
          </w:tcPr>
          <w:p w:rsidR="001506F2" w:rsidRDefault="001506F2" w:rsidP="0067491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) 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исполнения процедуры «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Прием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 и регистрация заявления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и прилагаемых к нему документов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»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яв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ляется поступление заявления в администрацию Асбестовского гордского округа или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в МФЦ;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2) Специалист администрации Асбестовского городского округа </w:t>
            </w:r>
            <w:r w:rsidR="00A2354B">
              <w:rPr>
                <w:rFonts w:ascii="Times New Roman" w:hAnsi="Times New Roman" w:cs="Times New Roman"/>
                <w:sz w:val="18"/>
                <w:szCs w:val="18"/>
              </w:rPr>
              <w:t xml:space="preserve">(далее - специалист Администрации)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ибо МФЦ, ответственный за прием документов, проверяет соответствие представленных документов требованиям;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) 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ает представленные экземпляры подлинников и копий документов;</w:t>
            </w:r>
          </w:p>
          <w:p w:rsidR="003C1565" w:rsidRDefault="003E1300" w:rsidP="000D13F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) П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ри отсутствии оснований для отказа в приеме заявления и документов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передает молодой семье первый экземпляр заявления, с указанием даты и времени поступления заявления, а второй помещ</w:t>
            </w:r>
            <w:r w:rsidR="000D13F7">
              <w:rPr>
                <w:rFonts w:ascii="Times New Roman" w:hAnsi="Times New Roman" w:cs="Times New Roman"/>
                <w:sz w:val="18"/>
                <w:szCs w:val="18"/>
              </w:rPr>
              <w:t xml:space="preserve">а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в учетное дело</w:t>
            </w:r>
          </w:p>
        </w:tc>
        <w:tc>
          <w:tcPr>
            <w:tcW w:w="2038" w:type="dxa"/>
          </w:tcPr>
          <w:p w:rsidR="003C1565" w:rsidRDefault="00674917" w:rsidP="00A445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Style w:val="a7"/>
                <w:rFonts w:eastAsiaTheme="minorHAnsi"/>
                <w:b w:val="0"/>
                <w:sz w:val="18"/>
                <w:szCs w:val="18"/>
              </w:rPr>
              <w:t>Регистрация заявления и прилагаемых к нему документов, нео</w:t>
            </w:r>
            <w:r w:rsidR="00BD0638">
              <w:rPr>
                <w:rStyle w:val="a7"/>
                <w:rFonts w:eastAsiaTheme="minorHAnsi"/>
                <w:b w:val="0"/>
                <w:sz w:val="18"/>
                <w:szCs w:val="18"/>
              </w:rPr>
              <w:t>б</w:t>
            </w:r>
            <w:r>
              <w:rPr>
                <w:rStyle w:val="a7"/>
                <w:rFonts w:eastAsiaTheme="minorHAnsi"/>
                <w:b w:val="0"/>
                <w:sz w:val="18"/>
                <w:szCs w:val="18"/>
              </w:rPr>
              <w:t xml:space="preserve">ходимых для предоставления муниципальной услуги, производится в день их поступления в администрацию 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>Асбестовского гор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>дского округа либо в МФЦ</w:t>
            </w:r>
          </w:p>
          <w:p w:rsidR="005E24CD" w:rsidRDefault="005E24CD" w:rsidP="00A445A8">
            <w:pPr>
              <w:jc w:val="both"/>
            </w:pPr>
          </w:p>
        </w:tc>
        <w:tc>
          <w:tcPr>
            <w:tcW w:w="1848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и Асбестовского городского округ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или специалист МФЦ </w:t>
            </w: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812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1276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ложения № 1, 2</w:t>
            </w: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E1300" w:rsidRPr="00666C47" w:rsidTr="00A445A8">
        <w:tc>
          <w:tcPr>
            <w:tcW w:w="534" w:type="dxa"/>
          </w:tcPr>
          <w:p w:rsidR="003E1300" w:rsidRPr="00666C47" w:rsidRDefault="003E1300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</w:t>
            </w:r>
          </w:p>
        </w:tc>
        <w:tc>
          <w:tcPr>
            <w:tcW w:w="1984" w:type="dxa"/>
          </w:tcPr>
          <w:p w:rsidR="003E1300" w:rsidRPr="00666C47" w:rsidRDefault="003E1300" w:rsidP="00BD063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смотрение документов и проверка содержащихся в них сведений </w:t>
            </w:r>
          </w:p>
        </w:tc>
        <w:tc>
          <w:tcPr>
            <w:tcW w:w="6237" w:type="dxa"/>
          </w:tcPr>
          <w:p w:rsidR="003E1300" w:rsidRDefault="003E1300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3E1300" w:rsidRDefault="003E1300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86029">
              <w:rPr>
                <w:rFonts w:ascii="Times New Roman" w:hAnsi="Times New Roman"/>
                <w:sz w:val="18"/>
                <w:szCs w:val="18"/>
              </w:rPr>
              <w:t xml:space="preserve">Специалист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и Асбестовского городского округа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осуществляет проверку сведений, содержащихся в документах, устанавливает факт полноты представления молодой семьёй необходимых документов, устанавливает соответствие документов требованиям законодательства, проверяет надлежащее оформление документов, устанавливает платёжеспособность молодой семьи, и, при необходимости, направляет межведомственные запросы</w:t>
            </w:r>
            <w:r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A2354B" w:rsidRDefault="00A2354B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Результатом процедуры является решение о выдаче (отказе в выдаче) молодой семье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  <w:r>
              <w:rPr>
                <w:rFonts w:ascii="Times New Roman" w:hAnsi="Times New Roman"/>
                <w:sz w:val="18"/>
                <w:szCs w:val="18"/>
              </w:rPr>
              <w:t>, а также о предоставлении и размере социальной выплаты на приобретение (строительство) жилого помещения.</w:t>
            </w:r>
          </w:p>
          <w:p w:rsidR="003E1300" w:rsidRPr="00666C47" w:rsidRDefault="003E1300" w:rsidP="00A2354B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86029">
              <w:rPr>
                <w:rFonts w:ascii="Times New Roman" w:hAnsi="Times New Roman"/>
                <w:sz w:val="18"/>
                <w:szCs w:val="18"/>
              </w:rPr>
              <w:t xml:space="preserve">В случае отказа в выдаче свидетельства специалист </w:t>
            </w:r>
            <w:r w:rsidR="00A2354B">
              <w:rPr>
                <w:rFonts w:ascii="Times New Roman" w:hAnsi="Times New Roman"/>
                <w:sz w:val="18"/>
                <w:szCs w:val="18"/>
              </w:rPr>
              <w:t>Администрации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,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предоставляющий услугу,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2038" w:type="dxa"/>
          </w:tcPr>
          <w:p w:rsidR="003E1300" w:rsidRPr="00666C47" w:rsidRDefault="00A2354B" w:rsidP="00490D1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10 рабочих дней</w:t>
            </w:r>
          </w:p>
        </w:tc>
        <w:tc>
          <w:tcPr>
            <w:tcW w:w="1848" w:type="dxa"/>
          </w:tcPr>
          <w:p w:rsidR="003E1300" w:rsidRPr="00666C47" w:rsidRDefault="003E1300" w:rsidP="00490D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</w:t>
            </w:r>
            <w:r w:rsidR="00490D1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министрации </w:t>
            </w:r>
          </w:p>
        </w:tc>
        <w:tc>
          <w:tcPr>
            <w:tcW w:w="1812" w:type="dxa"/>
          </w:tcPr>
          <w:p w:rsidR="003E1300" w:rsidRDefault="003E1300" w:rsidP="00490D1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1276" w:type="dxa"/>
          </w:tcPr>
          <w:p w:rsidR="003E1300" w:rsidRPr="00666C47" w:rsidRDefault="003E1300" w:rsidP="006B463C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</w:tr>
      <w:tr w:rsidR="00490D15" w:rsidRPr="00666C47" w:rsidTr="00A445A8">
        <w:tc>
          <w:tcPr>
            <w:tcW w:w="534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984" w:type="dxa"/>
          </w:tcPr>
          <w:p w:rsidR="00490D15" w:rsidRDefault="00490D1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дача молодой семь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6237" w:type="dxa"/>
          </w:tcPr>
          <w:p w:rsidR="00490D15" w:rsidRDefault="00490D15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процедуры «Выдача молодой семье свидетельства о праве на получение социальной выплаты на приобретение жилого помещения или строительство индивидуального жилого дома»  является решение о выдаче молодой семье свидетельства.</w:t>
            </w:r>
          </w:p>
          <w:p w:rsidR="00490D15" w:rsidRPr="00666C47" w:rsidRDefault="00490D15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Администрации оформляет и выдает молодой семье свидетельство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о праве на получение социальной выплаты на приобретение жилого помещения или строительство индивидуального жилого дом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2038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 30 дней.</w:t>
            </w:r>
          </w:p>
          <w:p w:rsidR="00490D15" w:rsidRPr="00666C47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 передает в МФЦ результат предоставления услуги не позднее рабочего дня, следующего за оформлением результата предоставления муниципальной услуги</w:t>
            </w:r>
          </w:p>
        </w:tc>
        <w:tc>
          <w:tcPr>
            <w:tcW w:w="1848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</w:t>
            </w:r>
          </w:p>
        </w:tc>
        <w:tc>
          <w:tcPr>
            <w:tcW w:w="1812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1276" w:type="dxa"/>
          </w:tcPr>
          <w:p w:rsidR="00490D15" w:rsidRPr="00666C47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ложение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 xml:space="preserve"> №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3,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</w:tr>
      <w:tr w:rsidR="00490D15" w:rsidRPr="00666C47" w:rsidTr="00A445A8">
        <w:tc>
          <w:tcPr>
            <w:tcW w:w="534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984" w:type="dxa"/>
          </w:tcPr>
          <w:p w:rsidR="00490D15" w:rsidRDefault="00490D1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ение социальной выплаты молодой семье</w:t>
            </w:r>
          </w:p>
        </w:tc>
        <w:tc>
          <w:tcPr>
            <w:tcW w:w="6237" w:type="dxa"/>
          </w:tcPr>
          <w:p w:rsidR="00490D15" w:rsidRDefault="00490D15" w:rsidP="00490D15">
            <w:pPr>
              <w:autoSpaceDE w:val="0"/>
              <w:autoSpaceDN w:val="0"/>
              <w:adjustRightInd w:val="0"/>
              <w:ind w:firstLine="59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D82FFC">
              <w:rPr>
                <w:rFonts w:ascii="Times New Roman" w:hAnsi="Times New Roman"/>
                <w:sz w:val="18"/>
                <w:szCs w:val="18"/>
              </w:rPr>
              <w:t>Владелец свидетельства в течение 1 месяца с даты его выдачи сдаёт свидетельство в банк, отобранный для обслуживания средств, предоставляемых в качестве социальных выплат, выделяемых молодым семьям - участникам подпрограммы.</w:t>
            </w:r>
          </w:p>
          <w:p w:rsidR="00490D15" w:rsidRPr="00FF05CA" w:rsidRDefault="00490D15" w:rsidP="00490D15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Банк проверяет соответствие данных, указанных в свидетельстве, данным, содержащимся в документе, удостоверяющем личность владельца свидетельства, а также своевременность представления свидетельства в банк.</w:t>
            </w:r>
          </w:p>
          <w:p w:rsidR="00490D15" w:rsidRPr="00FF05CA" w:rsidRDefault="00490D15" w:rsidP="00490D15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В случае выявления несоответствия данных, указанных в свидетельстве, данным, содержащимся в представленных документах, банк отказывает в заключении договора банковского счёта и возвращает свидетельство его владельцу, а в остальных случаях заключает с владельцем свидетельства договор банковского счёта и открывает на его имя банковский счёт для учёта средств, предоставленных в качестве социальной выплаты.</w:t>
            </w:r>
          </w:p>
          <w:p w:rsidR="00490D15" w:rsidRPr="00FF05CA" w:rsidRDefault="00490D15" w:rsidP="00490D15">
            <w:pPr>
              <w:widowControl w:val="0"/>
              <w:tabs>
                <w:tab w:val="left" w:pos="885"/>
                <w:tab w:val="left" w:pos="993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 xml:space="preserve">Распорядитель счёта (молодая семья) имеет право использовать социальную выплату для приобретения у любых физических и (или) юридических лиц жилого помещения как на первичном, так и на вторичном рынке жилья или создания объекта индивидуального жилищного строительства, отвечающих </w:t>
            </w:r>
            <w:r w:rsidRPr="00FF05CA">
              <w:rPr>
                <w:rFonts w:ascii="Times New Roman" w:hAnsi="Times New Roman"/>
                <w:sz w:val="18"/>
                <w:szCs w:val="18"/>
              </w:rPr>
              <w:lastRenderedPageBreak/>
              <w:t>установленным санитарным и техническим требованиям, благоустроенных применительно к условиям населённого пункта, выбранного для постоянного проживания, в котором приобретается (строится) жилое помещение.</w:t>
            </w:r>
          </w:p>
          <w:p w:rsidR="00490D15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.</w:t>
            </w:r>
          </w:p>
          <w:p w:rsidR="00CA48AD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О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Асбестовского </w:t>
            </w: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городского округа в целях принятия граждан на учёт в качестве нуждающихся в жилых помещениях в месте приобретения (строительства) жилья. </w:t>
            </w:r>
          </w:p>
          <w:p w:rsidR="00490D15" w:rsidRPr="00FF05CA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Банк в течение 5 рабочих дней со дня получения документов осуществляет проверку содержащихся в них сведений.</w:t>
            </w:r>
          </w:p>
          <w:p w:rsidR="00490D15" w:rsidRDefault="00490D15" w:rsidP="00490D1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076CD5">
              <w:rPr>
                <w:rFonts w:ascii="Times New Roman" w:hAnsi="Times New Roman"/>
                <w:sz w:val="18"/>
                <w:szCs w:val="18"/>
              </w:rPr>
              <w:t>В случае вынесения банком решения об отказе в принятии договора на жилое помещение, распорядителю счета вручается в течение 5 рабочих дней со дня получения указанных документов соответствующее уведомление в письменной форме с указанием причин отказа. При этом документы, принятые банком для проверки, возвращаются.</w:t>
            </w:r>
          </w:p>
          <w:p w:rsidR="00490D15" w:rsidRDefault="00490D15" w:rsidP="00490D1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В случае вынесения банком решения о принятии договора на</w:t>
            </w:r>
            <w:r w:rsidR="00F03DDB">
              <w:rPr>
                <w:rFonts w:ascii="Times New Roman" w:hAnsi="Times New Roman"/>
                <w:sz w:val="18"/>
                <w:szCs w:val="18"/>
              </w:rPr>
              <w:t xml:space="preserve"> жилое помещение, банк в течение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1 рабочего дня направляет в администрацию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 Асбестовского </w:t>
            </w:r>
            <w:r>
              <w:rPr>
                <w:rFonts w:ascii="Times New Roman" w:hAnsi="Times New Roman"/>
                <w:sz w:val="18"/>
                <w:szCs w:val="18"/>
              </w:rPr>
              <w:t>городского округа (далее – Администрация) заявку на перечисление бюджетных средств.</w:t>
            </w:r>
          </w:p>
          <w:p w:rsidR="00490D15" w:rsidRPr="00590262" w:rsidRDefault="00490D15" w:rsidP="00490D15">
            <w:pPr>
              <w:tabs>
                <w:tab w:val="left" w:pos="0"/>
                <w:tab w:val="left" w:pos="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С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оциальная выплата предоставляется в безналичной форме путём зачисления администраци</w:t>
            </w:r>
            <w:r w:rsidR="00F03DDB">
              <w:rPr>
                <w:rFonts w:ascii="Times New Roman" w:hAnsi="Times New Roman"/>
                <w:sz w:val="18"/>
                <w:szCs w:val="18"/>
              </w:rPr>
              <w:t>ей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 Асбестовского 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городского округа соответствующих средств на банковский счёт заявителя, открытый им в банке.</w:t>
            </w:r>
          </w:p>
          <w:p w:rsidR="00490D15" w:rsidRPr="00590262" w:rsidRDefault="00490D15" w:rsidP="00490D15">
            <w:pPr>
              <w:tabs>
                <w:tab w:val="left" w:pos="0"/>
                <w:tab w:val="left" w:pos="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590262">
              <w:rPr>
                <w:rFonts w:ascii="Times New Roman" w:hAnsi="Times New Roman"/>
                <w:sz w:val="18"/>
                <w:szCs w:val="18"/>
              </w:rPr>
              <w:t xml:space="preserve">Специалист </w:t>
            </w:r>
            <w:r w:rsidR="00CA48AD">
              <w:rPr>
                <w:rFonts w:ascii="Times New Roman" w:hAnsi="Times New Roman"/>
                <w:sz w:val="18"/>
                <w:szCs w:val="18"/>
              </w:rPr>
              <w:t>Администрации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 xml:space="preserve"> обязан оказывать консультации молодым семьям-получателям услуги, при подборе ими жилого помещения, заключения договора на предоставление ипотечного жилищного кредита (займа) и в иных случаях по запросу получателей услуги, с целью своевременной и качественной реализации молодой семьёй социальной выплаты.  </w:t>
            </w:r>
          </w:p>
          <w:p w:rsidR="00490D15" w:rsidRPr="00590262" w:rsidRDefault="00490D15" w:rsidP="00490D15">
            <w:pPr>
              <w:pStyle w:val="af3"/>
              <w:tabs>
                <w:tab w:val="left" w:pos="0"/>
                <w:tab w:val="left" w:pos="34"/>
              </w:tabs>
              <w:spacing w:after="0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Молодая семья – получатель услуги, перед тем, как отдать на оплату в банк документы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 должна подать документы на проверку содержащихся в них сведений в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ю.</w:t>
            </w:r>
          </w:p>
          <w:p w:rsidR="00490D15" w:rsidRDefault="00490D15" w:rsidP="00490D15">
            <w:pPr>
              <w:pStyle w:val="af3"/>
              <w:tabs>
                <w:tab w:val="left" w:pos="0"/>
                <w:tab w:val="left" w:pos="34"/>
              </w:tabs>
              <w:spacing w:after="0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Док</w:t>
            </w:r>
            <w:r w:rsidR="00CA48AD">
              <w:rPr>
                <w:rFonts w:ascii="Times New Roman" w:hAnsi="Times New Roman" w:cs="Times New Roman"/>
                <w:sz w:val="18"/>
                <w:szCs w:val="18"/>
              </w:rPr>
              <w:t>ументы заверяются специалистом а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дминистрации </w:t>
            </w:r>
            <w:r w:rsidR="00CA48AD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городского округа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 предоставляющим услугу.</w:t>
            </w:r>
          </w:p>
          <w:p w:rsidR="00490D15" w:rsidRDefault="00490D15" w:rsidP="00490D1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/>
                <w:sz w:val="18"/>
                <w:szCs w:val="18"/>
              </w:rPr>
              <w:t xml:space="preserve">Администрация в течение 5 рабочих дней с даты получения от банка заявки на перечисление средств из местного бюджета на банковский счёт проверяет её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</w:t>
            </w:r>
            <w:r>
              <w:rPr>
                <w:rFonts w:ascii="Times New Roman" w:hAnsi="Times New Roman"/>
                <w:sz w:val="18"/>
                <w:szCs w:val="18"/>
              </w:rPr>
              <w:t>А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дминистрация в указанный срок письменно уведомляет банк</w:t>
            </w:r>
          </w:p>
        </w:tc>
        <w:tc>
          <w:tcPr>
            <w:tcW w:w="2038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1 рабочих дней</w:t>
            </w:r>
          </w:p>
        </w:tc>
        <w:tc>
          <w:tcPr>
            <w:tcW w:w="1848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,</w:t>
            </w:r>
          </w:p>
          <w:p w:rsidR="00CA48AD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  <w:p w:rsidR="00CA48AD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812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1276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0D13F7" w:rsidRDefault="000D13F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E24CD" w:rsidRDefault="005E24CD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E24CD" w:rsidRDefault="005E24CD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Default="00666C4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51005">
        <w:rPr>
          <w:rFonts w:ascii="Times New Roman" w:hAnsi="Times New Roman" w:cs="Times New Roman"/>
          <w:b/>
          <w:sz w:val="24"/>
          <w:szCs w:val="24"/>
        </w:rPr>
        <w:lastRenderedPageBreak/>
        <w:t>Раздел 8. Особенности предоставления услуг</w:t>
      </w:r>
      <w:r w:rsidR="004B7CA8">
        <w:rPr>
          <w:rFonts w:ascii="Times New Roman" w:hAnsi="Times New Roman" w:cs="Times New Roman"/>
          <w:b/>
          <w:sz w:val="24"/>
          <w:szCs w:val="24"/>
        </w:rPr>
        <w:t>и в электронной форме</w:t>
      </w:r>
    </w:p>
    <w:p w:rsidR="00CA48AD" w:rsidRPr="00551005" w:rsidRDefault="00CA48AD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417" w:type="dxa"/>
        <w:tblLook w:val="04A0"/>
      </w:tblPr>
      <w:tblGrid>
        <w:gridCol w:w="2156"/>
        <w:gridCol w:w="2157"/>
        <w:gridCol w:w="2157"/>
        <w:gridCol w:w="2170"/>
        <w:gridCol w:w="2172"/>
        <w:gridCol w:w="2157"/>
        <w:gridCol w:w="2448"/>
      </w:tblGrid>
      <w:tr w:rsidR="00666C47" w:rsidRPr="00666C47" w:rsidTr="00A445A8">
        <w:tc>
          <w:tcPr>
            <w:tcW w:w="2156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заявителем информации о сроках и порядке предоставления «подуслуги»</w:t>
            </w:r>
          </w:p>
        </w:tc>
        <w:tc>
          <w:tcPr>
            <w:tcW w:w="2157" w:type="dxa"/>
            <w:shd w:val="clear" w:color="auto" w:fill="auto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записи на прием в орган, МФЦ для подачи запроса о предоставлении «подуслуги»</w:t>
            </w:r>
          </w:p>
        </w:tc>
        <w:tc>
          <w:tcPr>
            <w:tcW w:w="2157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</w:t>
            </w:r>
          </w:p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ирования</w:t>
            </w:r>
          </w:p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запроса о предоставлении «подуслуги»</w:t>
            </w:r>
          </w:p>
        </w:tc>
        <w:tc>
          <w:tcPr>
            <w:tcW w:w="2170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риема и регистрации органом, предоставляющим услугу, запроса о предоставлении «подуслуги» и иных документов, необходимых для</w:t>
            </w:r>
          </w:p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едоставления «подуслуги»</w:t>
            </w:r>
          </w:p>
        </w:tc>
        <w:tc>
          <w:tcPr>
            <w:tcW w:w="2172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оплаты государственной пошлины за предоставление «подуслуги» и уплаты иных платежей, взимаемых в соответствии с законодательством Российской Федерации</w:t>
            </w:r>
          </w:p>
        </w:tc>
        <w:tc>
          <w:tcPr>
            <w:tcW w:w="2157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сведений о ходе выполнения запроса о предоставлении «подуслуги»</w:t>
            </w:r>
          </w:p>
        </w:tc>
        <w:tc>
          <w:tcPr>
            <w:tcW w:w="2448" w:type="dxa"/>
            <w:vAlign w:val="center"/>
          </w:tcPr>
          <w:p w:rsidR="00666C47" w:rsidRPr="00666C47" w:rsidRDefault="00666C47" w:rsidP="00A445A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дачи жалобы на нарушение порядка предоставления «подуслуги» и досудебного (внесудебного) обжалования решений и действий (бездействий) органа в процессе получения «подуслуги»</w:t>
            </w:r>
          </w:p>
        </w:tc>
      </w:tr>
      <w:tr w:rsidR="00666C47" w:rsidRPr="00666C47" w:rsidTr="006B463C">
        <w:tc>
          <w:tcPr>
            <w:tcW w:w="21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7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4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4B7CA8" w:rsidTr="006B463C">
        <w:tc>
          <w:tcPr>
            <w:tcW w:w="15417" w:type="dxa"/>
            <w:gridSpan w:val="7"/>
          </w:tcPr>
          <w:p w:rsidR="00666C47" w:rsidRPr="004B7CA8" w:rsidRDefault="00F03DDB" w:rsidP="004B7CA8">
            <w:pPr>
              <w:autoSpaceDE w:val="0"/>
              <w:autoSpaceDN w:val="0"/>
              <w:adjustRightInd w:val="0"/>
              <w:ind w:firstLine="54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Наименование  услуги   </w:t>
            </w:r>
            <w:r w:rsidR="00214EEB" w:rsidRPr="004B7CA8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«Предоставление социальных выплатмолодым семьям на приобретение (строительство) жилья»</w:t>
            </w:r>
          </w:p>
        </w:tc>
      </w:tr>
      <w:tr w:rsidR="00214EEB" w:rsidRPr="00666C47" w:rsidTr="00A445A8">
        <w:trPr>
          <w:trHeight w:val="1774"/>
        </w:trPr>
        <w:tc>
          <w:tcPr>
            <w:tcW w:w="2156" w:type="dxa"/>
          </w:tcPr>
          <w:p w:rsidR="00214EEB" w:rsidRPr="00AC2689" w:rsidRDefault="00F03DDB" w:rsidP="00A445A8">
            <w:pPr>
              <w:spacing w:after="24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 ЕПГУ, портале государств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енных услуг С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вердловской области, на официальном сайте администрации </w:t>
            </w:r>
            <w:r w:rsidR="004B7CA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Асбестовского городского округа, 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 официальном сайте МФЦ</w:t>
            </w:r>
          </w:p>
        </w:tc>
        <w:tc>
          <w:tcPr>
            <w:tcW w:w="2157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дминистрация </w:t>
            </w:r>
            <w:r w:rsidR="004B7CA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Асбестовского 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городского округа Рефтинский - нет;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МФЦ - официальный сайт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57" w:type="dxa"/>
          </w:tcPr>
          <w:p w:rsidR="00214EEB" w:rsidRPr="00AC2689" w:rsidRDefault="00F03DD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214EEB">
              <w:rPr>
                <w:rFonts w:ascii="Times New Roman" w:hAnsi="Times New Roman" w:cs="Times New Roman"/>
                <w:sz w:val="18"/>
                <w:szCs w:val="18"/>
              </w:rPr>
              <w:t>ет</w:t>
            </w:r>
          </w:p>
        </w:tc>
        <w:tc>
          <w:tcPr>
            <w:tcW w:w="2170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порядке, аналогичном приему документов на бумажном носителе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72" w:type="dxa"/>
          </w:tcPr>
          <w:p w:rsidR="00214EEB" w:rsidRPr="00AC2689" w:rsidRDefault="00F03DD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214EEB">
              <w:rPr>
                <w:rFonts w:ascii="Times New Roman" w:hAnsi="Times New Roman" w:cs="Times New Roman"/>
                <w:sz w:val="18"/>
                <w:szCs w:val="18"/>
              </w:rPr>
              <w:t>ет</w:t>
            </w:r>
          </w:p>
        </w:tc>
        <w:tc>
          <w:tcPr>
            <w:tcW w:w="2157" w:type="dxa"/>
          </w:tcPr>
          <w:p w:rsidR="004B7CA8" w:rsidRDefault="00F03DDB" w:rsidP="004B7CA8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личном кабинете </w:t>
            </w:r>
          </w:p>
          <w:p w:rsidR="00214EEB" w:rsidRPr="00F06153" w:rsidRDefault="00214EEB" w:rsidP="004B7CA8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 ЕПГУ</w:t>
            </w:r>
          </w:p>
          <w:p w:rsidR="00214EEB" w:rsidRPr="00AC2689" w:rsidRDefault="00214EE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48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фициальный сайт досудебного обжалования http://do.gosuslugi.ru/, официальный сайт МФЦ http://www.cift.ru/</w:t>
            </w:r>
          </w:p>
          <w:p w:rsidR="00214EEB" w:rsidRPr="000036D3" w:rsidRDefault="00214EEB" w:rsidP="00214EEB">
            <w:pPr>
              <w:autoSpaceDE w:val="0"/>
              <w:autoSpaceDN w:val="0"/>
              <w:adjustRightInd w:val="0"/>
              <w:jc w:val="both"/>
              <w:outlineLvl w:val="1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:rsidR="004B3BB9" w:rsidRDefault="004B3BB9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666C47" w:rsidRPr="00666C47" w:rsidSect="00D1497B">
          <w:pgSz w:w="16838" w:h="11906" w:orient="landscape"/>
          <w:pgMar w:top="851" w:right="820" w:bottom="851" w:left="851" w:header="510" w:footer="567" w:gutter="0"/>
          <w:cols w:space="708"/>
          <w:titlePg/>
          <w:docGrid w:linePitch="360"/>
        </w:sectPr>
      </w:pPr>
    </w:p>
    <w:p w:rsidR="00666C47" w:rsidRPr="00666C47" w:rsidRDefault="00666C47" w:rsidP="00214EEB">
      <w:pPr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                               Приложение № 1</w:t>
      </w:r>
    </w:p>
    <w:p w:rsidR="00666C47" w:rsidRDefault="00666C47" w:rsidP="00214EEB">
      <w:pPr>
        <w:spacing w:before="100" w:beforeAutospacing="1"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         Ф</w:t>
      </w:r>
      <w:r w:rsidR="004845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рма</w:t>
      </w:r>
    </w:p>
    <w:p w:rsidR="00214EEB" w:rsidRPr="00666C47" w:rsidRDefault="00214EEB" w:rsidP="00214EEB">
      <w:pPr>
        <w:spacing w:before="100" w:beforeAutospacing="1"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Default="00214EEB" w:rsidP="00214EE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="00923A22">
        <w:rPr>
          <w:rFonts w:ascii="Times New Roman" w:hAnsi="Times New Roman"/>
          <w:sz w:val="24"/>
          <w:szCs w:val="24"/>
        </w:rPr>
        <w:t xml:space="preserve">администрации Асбестовского городского округа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14EEB" w:rsidRDefault="00214EEB" w:rsidP="00214EEB">
      <w:pPr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before="100" w:beforeAutospacing="1"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Par215"/>
      <w:bookmarkEnd w:id="0"/>
      <w:r>
        <w:rPr>
          <w:rFonts w:ascii="Times New Roman" w:hAnsi="Times New Roman"/>
          <w:sz w:val="24"/>
          <w:szCs w:val="24"/>
        </w:rPr>
        <w:t>ЗАЯВЛЕНИЕ</w:t>
      </w:r>
    </w:p>
    <w:p w:rsidR="00214EEB" w:rsidRDefault="00923A22" w:rsidP="00214EEB">
      <w:pPr>
        <w:spacing w:before="100" w:beforeAutospacing="1" w:after="100" w:afterAutospacing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14EEB">
        <w:rPr>
          <w:rFonts w:ascii="Times New Roman" w:hAnsi="Times New Roman"/>
          <w:sz w:val="24"/>
          <w:szCs w:val="24"/>
        </w:rPr>
        <w:t xml:space="preserve">Прошу выдать свидетельство о праве на получение социальной выплаты на приобретение жилого помещения или строительство </w:t>
      </w:r>
      <w:r>
        <w:rPr>
          <w:rFonts w:ascii="Times New Roman" w:hAnsi="Times New Roman"/>
          <w:sz w:val="24"/>
          <w:szCs w:val="24"/>
        </w:rPr>
        <w:t xml:space="preserve">индивидуального </w:t>
      </w:r>
      <w:r w:rsidR="00214EEB">
        <w:rPr>
          <w:rFonts w:ascii="Times New Roman" w:hAnsi="Times New Roman"/>
          <w:sz w:val="24"/>
          <w:szCs w:val="24"/>
        </w:rPr>
        <w:t xml:space="preserve">жилого дома в _______ году молодой семье, участнице подпрограммы «Обеспечение жильем молодых семей» федеральной целевой программы «Жилище» на 2015-2020 </w:t>
      </w:r>
      <w:r w:rsidR="00F03DDB">
        <w:rPr>
          <w:rFonts w:ascii="Times New Roman" w:hAnsi="Times New Roman"/>
          <w:sz w:val="24"/>
          <w:szCs w:val="24"/>
        </w:rPr>
        <w:t xml:space="preserve"> годы </w:t>
      </w:r>
      <w:r w:rsidR="00214EEB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сбестовском </w:t>
      </w:r>
      <w:r w:rsidR="00214EEB">
        <w:rPr>
          <w:rFonts w:ascii="Times New Roman" w:hAnsi="Times New Roman"/>
          <w:sz w:val="24"/>
          <w:szCs w:val="24"/>
        </w:rPr>
        <w:t>городском округе в составе: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пруг 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: серия___________№ _____________, выданный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 w:rsidR="00886924"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  <w:r w:rsidR="00923A22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</w:t>
      </w:r>
      <w:r w:rsidR="00886924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;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пруга 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: серия __________ № ___________, выданный, 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  <w:r w:rsidR="00886924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 xml:space="preserve">_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__;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ти: 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 ____________________ № _____________________, выданное (ый)_______________</w:t>
      </w:r>
      <w:r w:rsidR="006B463C">
        <w:rPr>
          <w:rFonts w:ascii="Times New Roman" w:hAnsi="Times New Roman"/>
          <w:sz w:val="24"/>
          <w:szCs w:val="24"/>
        </w:rPr>
        <w:t>____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</w:t>
      </w:r>
      <w:r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;</w:t>
      </w:r>
    </w:p>
    <w:p w:rsidR="006B463C" w:rsidRDefault="00214EEB" w:rsidP="0088692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 </w:t>
      </w:r>
    </w:p>
    <w:p w:rsidR="00214EEB" w:rsidRDefault="00886924" w:rsidP="0088692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  <w:r w:rsidR="00214EEB">
        <w:rPr>
          <w:rFonts w:ascii="Times New Roman" w:hAnsi="Times New Roman"/>
          <w:sz w:val="24"/>
          <w:szCs w:val="24"/>
        </w:rPr>
        <w:t>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 __________________ № _______________________, выданное(ый) _______________</w:t>
      </w:r>
      <w:r w:rsidR="006B463C">
        <w:rPr>
          <w:rFonts w:ascii="Times New Roman" w:hAnsi="Times New Roman"/>
          <w:sz w:val="24"/>
          <w:szCs w:val="24"/>
        </w:rPr>
        <w:t>____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 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</w:t>
      </w:r>
      <w:r>
        <w:rPr>
          <w:rFonts w:ascii="Times New Roman" w:hAnsi="Times New Roman"/>
          <w:sz w:val="24"/>
          <w:szCs w:val="24"/>
        </w:rPr>
        <w:t>;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__________________№______________________,выданное(ый)______________________</w:t>
      </w:r>
      <w:r w:rsidR="006B463C">
        <w:rPr>
          <w:rFonts w:ascii="Times New Roman" w:hAnsi="Times New Roman"/>
          <w:sz w:val="24"/>
          <w:szCs w:val="24"/>
        </w:rPr>
        <w:t>__________</w:t>
      </w:r>
      <w:r>
        <w:rPr>
          <w:rFonts w:ascii="Times New Roman" w:hAnsi="Times New Roman"/>
          <w:sz w:val="24"/>
          <w:szCs w:val="24"/>
        </w:rPr>
        <w:t>_______________________________________________________________________</w:t>
      </w:r>
      <w:r w:rsidR="00886924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 xml:space="preserve">,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_________________________________________________________</w:t>
      </w:r>
      <w:r w:rsidR="00886924">
        <w:rPr>
          <w:rFonts w:ascii="Times New Roman" w:hAnsi="Times New Roman"/>
          <w:sz w:val="24"/>
          <w:szCs w:val="24"/>
        </w:rPr>
        <w:t>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.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         Согласны получить социальную выплату в порядке и на условиях, которые указаны в уведомлении, врученном нам администрацией муниципального образования _____________________________________________________ «__»_______20__ года.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ем свое согласие на обработку и использование (в том числе передачу по запросу) наших персональных данных:</w:t>
      </w:r>
    </w:p>
    <w:p w:rsidR="00052F36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_________________________________    </w:t>
      </w:r>
      <w:r w:rsidR="00886924">
        <w:rPr>
          <w:rFonts w:ascii="Times New Roman" w:hAnsi="Times New Roman"/>
          <w:sz w:val="24"/>
          <w:szCs w:val="24"/>
        </w:rPr>
        <w:t xml:space="preserve">            </w:t>
      </w:r>
      <w:r>
        <w:rPr>
          <w:rFonts w:ascii="Times New Roman" w:hAnsi="Times New Roman"/>
          <w:sz w:val="24"/>
          <w:szCs w:val="24"/>
        </w:rPr>
        <w:t xml:space="preserve">___________ </w:t>
      </w:r>
      <w:r w:rsidR="00886924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 xml:space="preserve"> </w:t>
      </w:r>
      <w:r w:rsidR="007B0B1C">
        <w:rPr>
          <w:rFonts w:ascii="Times New Roman" w:hAnsi="Times New Roman"/>
          <w:sz w:val="24"/>
          <w:szCs w:val="24"/>
        </w:rPr>
        <w:t xml:space="preserve">  </w:t>
      </w:r>
      <w:r w:rsidR="006B463C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_</w:t>
      </w:r>
      <w:r w:rsidR="000064DA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>_____;                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(ф.и.о. совершеннолетнего члена семьи)          </w:t>
      </w:r>
      <w:r w:rsidR="001F348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подпись)         </w:t>
      </w:r>
      <w:r w:rsidR="007B0B1C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>(дата)</w:t>
      </w:r>
    </w:p>
    <w:p w:rsidR="000064DA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___________________________________   </w:t>
      </w:r>
      <w:r w:rsidR="00886924"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/>
          <w:sz w:val="24"/>
          <w:szCs w:val="24"/>
        </w:rPr>
        <w:t xml:space="preserve"> ___________   </w:t>
      </w:r>
      <w:r w:rsidR="007B0B1C">
        <w:rPr>
          <w:rFonts w:ascii="Times New Roman" w:hAnsi="Times New Roman"/>
          <w:sz w:val="24"/>
          <w:szCs w:val="24"/>
        </w:rPr>
        <w:t xml:space="preserve">         </w:t>
      </w:r>
      <w:r>
        <w:rPr>
          <w:rFonts w:ascii="Times New Roman" w:hAnsi="Times New Roman"/>
          <w:sz w:val="24"/>
          <w:szCs w:val="24"/>
        </w:rPr>
        <w:t>_________;             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 (ф.и.о. совершеннолетнего члена семьи)        </w:t>
      </w:r>
      <w:r w:rsidR="001F3480"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>(подпись)     </w:t>
      </w:r>
      <w:r w:rsidR="00886924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    (дата)</w:t>
      </w:r>
    </w:p>
    <w:p w:rsidR="000064DA" w:rsidRDefault="000064DA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и номер документа, кем и когда выдан)</w:t>
      </w:r>
    </w:p>
    <w:p w:rsidR="00886924" w:rsidRDefault="00886924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 w:rsidR="00214EEB">
        <w:rPr>
          <w:rFonts w:ascii="Times New Roman" w:hAnsi="Times New Roman"/>
          <w:sz w:val="24"/>
          <w:szCs w:val="24"/>
        </w:rPr>
        <w:t>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и номер документа, кем и когда выдан)</w:t>
      </w:r>
    </w:p>
    <w:p w:rsidR="00886924" w:rsidRDefault="00886924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B463C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6B463C" w:rsidRDefault="006B463C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B463C" w:rsidRDefault="006B463C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 и прилагаемые к нему согласно перечню документы  приняты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__» ____________ 20____ г.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 </w:t>
      </w:r>
      <w:r w:rsidR="008869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_____________________  __________________________</w:t>
      </w:r>
    </w:p>
    <w:p w:rsidR="00886924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(должность лица, принявшего</w:t>
      </w:r>
      <w:r w:rsidR="00214EEB">
        <w:rPr>
          <w:rFonts w:ascii="Times New Roman" w:hAnsi="Times New Roman"/>
          <w:sz w:val="24"/>
          <w:szCs w:val="24"/>
        </w:rPr>
        <w:t xml:space="preserve">            (подпись, дата)                  (расшифровка </w:t>
      </w:r>
      <w:r>
        <w:rPr>
          <w:rFonts w:ascii="Times New Roman" w:hAnsi="Times New Roman"/>
          <w:sz w:val="24"/>
          <w:szCs w:val="24"/>
        </w:rPr>
        <w:t>подписи)</w:t>
      </w:r>
    </w:p>
    <w:p w:rsidR="00886924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)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66C47" w:rsidRPr="00666C47" w:rsidRDefault="00666C47" w:rsidP="00214EEB">
      <w:pPr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                                                       </w:t>
      </w: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14EEB" w:rsidRDefault="00666C47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4DA" w:rsidRDefault="000064DA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6924" w:rsidRDefault="00886924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86924" w:rsidRDefault="00886924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Приложение № 2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248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</w:p>
    <w:p w:rsidR="00666C47" w:rsidRDefault="00666C47" w:rsidP="00214EEB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="004845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разец</w:t>
      </w:r>
    </w:p>
    <w:p w:rsidR="00214EEB" w:rsidRDefault="00214EEB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Pr="00666C47" w:rsidRDefault="00214EEB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Default="00214EEB" w:rsidP="00214EE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="00886924">
        <w:rPr>
          <w:rFonts w:ascii="Times New Roman" w:hAnsi="Times New Roman"/>
          <w:sz w:val="24"/>
          <w:szCs w:val="24"/>
        </w:rPr>
        <w:t xml:space="preserve">администрации Асбестовского </w:t>
      </w:r>
      <w:r>
        <w:rPr>
          <w:rFonts w:ascii="Times New Roman" w:hAnsi="Times New Roman"/>
          <w:sz w:val="24"/>
          <w:szCs w:val="24"/>
        </w:rPr>
        <w:t xml:space="preserve">городского округа  </w:t>
      </w:r>
    </w:p>
    <w:p w:rsidR="00214EEB" w:rsidRDefault="00214EEB" w:rsidP="00214EEB">
      <w:pPr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before="100" w:beforeAutospacing="1"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</w:t>
      </w:r>
    </w:p>
    <w:p w:rsidR="00214EEB" w:rsidRDefault="00886924" w:rsidP="00214EEB">
      <w:pPr>
        <w:spacing w:before="100" w:beforeAutospacing="1" w:after="100" w:afterAutospacing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14EEB">
        <w:rPr>
          <w:rFonts w:ascii="Times New Roman" w:hAnsi="Times New Roman"/>
          <w:sz w:val="24"/>
          <w:szCs w:val="24"/>
        </w:rPr>
        <w:t xml:space="preserve">Прошу выдать свидетельство о праве на получение социальной выплаты на приобретение жилого помещения или строительство жилого дома в </w:t>
      </w:r>
      <w:r w:rsidR="00FB5BE0" w:rsidRPr="00FB5BE0">
        <w:rPr>
          <w:rFonts w:ascii="Times New Roman" w:hAnsi="Times New Roman"/>
          <w:sz w:val="24"/>
          <w:szCs w:val="24"/>
          <w:u w:val="single"/>
        </w:rPr>
        <w:t>201</w:t>
      </w:r>
      <w:r w:rsidR="00693EB6">
        <w:rPr>
          <w:rFonts w:ascii="Times New Roman" w:hAnsi="Times New Roman"/>
          <w:sz w:val="24"/>
          <w:szCs w:val="24"/>
          <w:u w:val="single"/>
        </w:rPr>
        <w:t>6</w:t>
      </w:r>
      <w:r w:rsidR="00214EEB" w:rsidRPr="00FB5BE0">
        <w:rPr>
          <w:rFonts w:ascii="Times New Roman" w:hAnsi="Times New Roman"/>
          <w:sz w:val="24"/>
          <w:szCs w:val="24"/>
          <w:u w:val="single"/>
        </w:rPr>
        <w:t xml:space="preserve"> году</w:t>
      </w:r>
      <w:r w:rsidR="00214EEB">
        <w:rPr>
          <w:rFonts w:ascii="Times New Roman" w:hAnsi="Times New Roman"/>
          <w:sz w:val="24"/>
          <w:szCs w:val="24"/>
        </w:rPr>
        <w:t xml:space="preserve"> молодой семье, участнице подпрограммы «Обеспечение жильем молодых семей» федеральной целевой программы «Жилище» на 2015-2020 </w:t>
      </w:r>
      <w:r w:rsidR="00F03DDB">
        <w:rPr>
          <w:rFonts w:ascii="Times New Roman" w:hAnsi="Times New Roman"/>
          <w:sz w:val="24"/>
          <w:szCs w:val="24"/>
        </w:rPr>
        <w:t xml:space="preserve">годы </w:t>
      </w:r>
      <w:r w:rsidR="00214EEB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сбестовском </w:t>
      </w:r>
      <w:r w:rsidR="00214EEB">
        <w:rPr>
          <w:rFonts w:ascii="Times New Roman" w:hAnsi="Times New Roman"/>
          <w:sz w:val="24"/>
          <w:szCs w:val="24"/>
        </w:rPr>
        <w:t>городском округе в составе:</w:t>
      </w:r>
    </w:p>
    <w:p w:rsidR="001F3480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упруг </w:t>
      </w:r>
      <w:r w:rsidR="00886924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икитин</w:t>
      </w:r>
      <w:r w:rsidR="00886924">
        <w:rPr>
          <w:rFonts w:ascii="Times New Roman" w:hAnsi="Times New Roman" w:cs="Times New Roman"/>
          <w:sz w:val="24"/>
          <w:szCs w:val="24"/>
        </w:rPr>
        <w:t xml:space="preserve"> Иван Вячеславович, 00.00.0000 года рождения,</w:t>
      </w: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паспорт: серия </w:t>
      </w:r>
      <w:r>
        <w:rPr>
          <w:rFonts w:ascii="Times New Roman" w:hAnsi="Times New Roman" w:cs="Times New Roman"/>
          <w:sz w:val="24"/>
          <w:szCs w:val="24"/>
        </w:rPr>
        <w:t>00 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</w:t>
      </w:r>
      <w:r w:rsidR="0088692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выданный </w:t>
      </w:r>
      <w:r>
        <w:rPr>
          <w:rFonts w:ascii="Times New Roman" w:hAnsi="Times New Roman" w:cs="Times New Roman"/>
          <w:sz w:val="24"/>
          <w:szCs w:val="24"/>
        </w:rPr>
        <w:t xml:space="preserve"> отделом УФМС России по Курганской бласти</w:t>
      </w:r>
      <w:r w:rsidR="001F3480">
        <w:rPr>
          <w:rFonts w:ascii="Times New Roman" w:hAnsi="Times New Roman" w:cs="Times New Roman"/>
          <w:sz w:val="24"/>
          <w:szCs w:val="24"/>
        </w:rPr>
        <w:t>,   00.00.0000</w:t>
      </w:r>
      <w:r w:rsidR="000D13F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14EEB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822C56">
        <w:rPr>
          <w:rFonts w:ascii="Times New Roman" w:hAnsi="Times New Roman" w:cs="Times New Roman"/>
          <w:sz w:val="24"/>
          <w:szCs w:val="24"/>
        </w:rPr>
        <w:t>:</w:t>
      </w:r>
      <w:r w:rsidR="001F3480">
        <w:rPr>
          <w:rFonts w:ascii="Times New Roman" w:hAnsi="Times New Roman" w:cs="Times New Roman"/>
          <w:sz w:val="24"/>
          <w:szCs w:val="24"/>
        </w:rPr>
        <w:t xml:space="preserve"> 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</w:t>
      </w:r>
      <w:r>
        <w:rPr>
          <w:rFonts w:ascii="Times New Roman" w:hAnsi="Times New Roman" w:cs="Times New Roman"/>
          <w:sz w:val="24"/>
          <w:szCs w:val="24"/>
        </w:rPr>
        <w:t>,  ул.</w:t>
      </w:r>
      <w:r w:rsidR="001F3480">
        <w:rPr>
          <w:rFonts w:ascii="Times New Roman" w:hAnsi="Times New Roman" w:cs="Times New Roman"/>
          <w:sz w:val="24"/>
          <w:szCs w:val="24"/>
        </w:rPr>
        <w:t xml:space="preserve">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в.1</w:t>
      </w:r>
      <w:r w:rsidR="001F3480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упруга </w:t>
      </w:r>
      <w:r>
        <w:rPr>
          <w:rFonts w:ascii="Times New Roman" w:hAnsi="Times New Roman" w:cs="Times New Roman"/>
          <w:sz w:val="24"/>
          <w:szCs w:val="24"/>
        </w:rPr>
        <w:t xml:space="preserve">Никитина Елена Николаевна, 00.00.0000 </w:t>
      </w:r>
      <w:r w:rsidR="001F3480">
        <w:rPr>
          <w:rFonts w:ascii="Times New Roman" w:hAnsi="Times New Roman" w:cs="Times New Roman"/>
          <w:sz w:val="24"/>
          <w:szCs w:val="24"/>
        </w:rPr>
        <w:t>г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аспорт: серия</w:t>
      </w:r>
      <w:r>
        <w:rPr>
          <w:rFonts w:ascii="Times New Roman" w:hAnsi="Times New Roman" w:cs="Times New Roman"/>
          <w:sz w:val="24"/>
          <w:szCs w:val="24"/>
        </w:rPr>
        <w:t xml:space="preserve"> 00 00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Pr="00793243">
        <w:rPr>
          <w:rFonts w:ascii="Times New Roman" w:hAnsi="Times New Roman" w:cs="Times New Roman"/>
          <w:sz w:val="24"/>
          <w:szCs w:val="24"/>
        </w:rPr>
        <w:t xml:space="preserve">№ </w:t>
      </w:r>
      <w:r>
        <w:rPr>
          <w:rFonts w:ascii="Times New Roman" w:hAnsi="Times New Roman" w:cs="Times New Roman"/>
          <w:sz w:val="24"/>
          <w:szCs w:val="24"/>
        </w:rPr>
        <w:t>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выданный </w:t>
      </w:r>
      <w:r>
        <w:rPr>
          <w:rFonts w:ascii="Times New Roman" w:hAnsi="Times New Roman" w:cs="Times New Roman"/>
          <w:sz w:val="24"/>
          <w:szCs w:val="24"/>
        </w:rPr>
        <w:t xml:space="preserve"> отделом УФМС России  по </w:t>
      </w:r>
      <w:r w:rsidR="001F3480">
        <w:rPr>
          <w:rFonts w:ascii="Times New Roman" w:hAnsi="Times New Roman" w:cs="Times New Roman"/>
          <w:sz w:val="24"/>
          <w:szCs w:val="24"/>
        </w:rPr>
        <w:t>Свердловской</w:t>
      </w:r>
      <w:r w:rsidR="004845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области   </w:t>
      </w:r>
      <w:r w:rsidR="001F3480">
        <w:rPr>
          <w:rFonts w:ascii="Times New Roman" w:hAnsi="Times New Roman" w:cs="Times New Roman"/>
          <w:sz w:val="24"/>
          <w:szCs w:val="24"/>
        </w:rPr>
        <w:t xml:space="preserve">в Асбестовском районе, </w:t>
      </w:r>
      <w:r>
        <w:rPr>
          <w:rFonts w:ascii="Times New Roman" w:hAnsi="Times New Roman" w:cs="Times New Roman"/>
          <w:sz w:val="24"/>
          <w:szCs w:val="24"/>
        </w:rPr>
        <w:t>00.00.0000</w:t>
      </w:r>
      <w:r w:rsidR="000D13F7">
        <w:rPr>
          <w:rFonts w:ascii="Times New Roman" w:hAnsi="Times New Roman" w:cs="Times New Roman"/>
          <w:sz w:val="24"/>
          <w:szCs w:val="24"/>
        </w:rPr>
        <w:t>,</w:t>
      </w:r>
    </w:p>
    <w:p w:rsidR="001F3480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>
        <w:rPr>
          <w:rFonts w:ascii="Times New Roman" w:hAnsi="Times New Roman" w:cs="Times New Roman"/>
          <w:sz w:val="24"/>
          <w:szCs w:val="24"/>
        </w:rPr>
        <w:t>:</w:t>
      </w:r>
      <w:r w:rsidRPr="00793243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дети: </w:t>
      </w:r>
      <w:r>
        <w:rPr>
          <w:rFonts w:ascii="Times New Roman" w:hAnsi="Times New Roman" w:cs="Times New Roman"/>
          <w:sz w:val="24"/>
          <w:szCs w:val="24"/>
        </w:rPr>
        <w:t xml:space="preserve">Никитина Анастасия Ивановна, 00.00.0000 </w:t>
      </w:r>
      <w:r w:rsidR="001F3480">
        <w:rPr>
          <w:rFonts w:ascii="Times New Roman" w:hAnsi="Times New Roman" w:cs="Times New Roman"/>
          <w:sz w:val="24"/>
          <w:szCs w:val="24"/>
        </w:rPr>
        <w:t>г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93243">
        <w:rPr>
          <w:rFonts w:ascii="Times New Roman" w:hAnsi="Times New Roman" w:cs="Times New Roman"/>
          <w:sz w:val="24"/>
          <w:szCs w:val="24"/>
          <w:u w:val="single"/>
        </w:rPr>
        <w:t>свидетельство о рождении (</w:t>
      </w:r>
      <w:r w:rsidRPr="001B4022">
        <w:rPr>
          <w:rFonts w:ascii="Times New Roman" w:hAnsi="Times New Roman" w:cs="Times New Roman"/>
          <w:strike/>
          <w:sz w:val="24"/>
          <w:szCs w:val="24"/>
          <w:u w:val="single"/>
        </w:rPr>
        <w:t>паспорт для ребёнка, достигшего 14 лет</w:t>
      </w:r>
      <w:r w:rsidRPr="00793243">
        <w:rPr>
          <w:rFonts w:ascii="Times New Roman" w:hAnsi="Times New Roman" w:cs="Times New Roman"/>
          <w:sz w:val="24"/>
          <w:szCs w:val="24"/>
          <w:u w:val="single"/>
        </w:rPr>
        <w:t>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(ненужное  зачеркнуть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ерия </w:t>
      </w:r>
      <w:r>
        <w:rPr>
          <w:rFonts w:ascii="Times New Roman" w:hAnsi="Times New Roman" w:cs="Times New Roman"/>
          <w:sz w:val="24"/>
          <w:szCs w:val="24"/>
        </w:rPr>
        <w:t>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>0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выданное (ый)</w:t>
      </w:r>
      <w:r w:rsidRPr="00793243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ЗАГС г. </w:t>
      </w:r>
      <w:r w:rsidR="001F3480">
        <w:rPr>
          <w:rFonts w:ascii="Times New Roman" w:hAnsi="Times New Roman" w:cs="Times New Roman"/>
          <w:sz w:val="24"/>
          <w:szCs w:val="24"/>
        </w:rPr>
        <w:t>Кургана,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«00» 00.0000,</w:t>
      </w:r>
    </w:p>
    <w:p w:rsidR="001F3480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икитина София Ивановна, 00.00.0000 г</w:t>
      </w:r>
      <w:r w:rsidR="001F3480">
        <w:rPr>
          <w:rFonts w:ascii="Times New Roman" w:hAnsi="Times New Roman" w:cs="Times New Roman"/>
          <w:sz w:val="24"/>
          <w:szCs w:val="24"/>
        </w:rPr>
        <w:t>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93243">
        <w:rPr>
          <w:rFonts w:ascii="Times New Roman" w:hAnsi="Times New Roman" w:cs="Times New Roman"/>
          <w:sz w:val="24"/>
          <w:szCs w:val="24"/>
          <w:u w:val="single"/>
        </w:rPr>
        <w:t>свидетельство о рождении (</w:t>
      </w:r>
      <w:r w:rsidRPr="001B4022">
        <w:rPr>
          <w:rFonts w:ascii="Times New Roman" w:hAnsi="Times New Roman" w:cs="Times New Roman"/>
          <w:strike/>
          <w:sz w:val="24"/>
          <w:szCs w:val="24"/>
          <w:u w:val="single"/>
        </w:rPr>
        <w:t>паспорт для ребёнка, достигшего 14 лет</w:t>
      </w:r>
      <w:r w:rsidRPr="00793243">
        <w:rPr>
          <w:rFonts w:ascii="Times New Roman" w:hAnsi="Times New Roman" w:cs="Times New Roman"/>
          <w:sz w:val="24"/>
          <w:szCs w:val="24"/>
          <w:u w:val="single"/>
        </w:rPr>
        <w:t>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(ненужное  зачеркнуть)</w:t>
      </w:r>
    </w:p>
    <w:p w:rsidR="00214EEB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ерия </w:t>
      </w:r>
      <w:r>
        <w:rPr>
          <w:rFonts w:ascii="Times New Roman" w:hAnsi="Times New Roman" w:cs="Times New Roman"/>
          <w:sz w:val="24"/>
          <w:szCs w:val="24"/>
        </w:rPr>
        <w:t>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 xml:space="preserve"> 000000</w:t>
      </w:r>
      <w:r w:rsidRPr="00793243">
        <w:rPr>
          <w:rFonts w:ascii="Times New Roman" w:hAnsi="Times New Roman" w:cs="Times New Roman"/>
          <w:sz w:val="24"/>
          <w:szCs w:val="24"/>
        </w:rPr>
        <w:t>, выданное (ый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="001F3480">
        <w:rPr>
          <w:rFonts w:ascii="Times New Roman" w:hAnsi="Times New Roman" w:cs="Times New Roman"/>
          <w:sz w:val="24"/>
          <w:szCs w:val="24"/>
        </w:rPr>
        <w:t>Отдел ЗАГС администрации города Асбеста Свердловской области,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00» 00.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 </w:t>
      </w:r>
    </w:p>
    <w:p w:rsidR="00822C56" w:rsidRDefault="00214EEB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.</w:t>
      </w:r>
    </w:p>
    <w:p w:rsidR="001F3480" w:rsidRDefault="001F3480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Даем согласие на обработку наших персональных данных:</w:t>
      </w:r>
    </w:p>
    <w:p w:rsidR="00214EEB" w:rsidRPr="001B4022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1)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Pr="001F3480">
        <w:rPr>
          <w:rFonts w:ascii="Times New Roman" w:hAnsi="Times New Roman" w:cs="Times New Roman"/>
          <w:sz w:val="24"/>
          <w:szCs w:val="24"/>
          <w:u w:val="single"/>
        </w:rPr>
        <w:t>Никитин Иван Вячеславович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               ___________           __________</w:t>
      </w:r>
      <w:r w:rsidR="001F3480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3480">
        <w:rPr>
          <w:rFonts w:ascii="Times New Roman" w:hAnsi="Times New Roman" w:cs="Times New Roman"/>
          <w:sz w:val="20"/>
          <w:szCs w:val="20"/>
        </w:rPr>
        <w:t xml:space="preserve">      (Ф.И.О  совершеннолетнего члена семьи</w:t>
      </w:r>
      <w:r w:rsidRPr="0034104E">
        <w:rPr>
          <w:rFonts w:ascii="Times New Roman" w:hAnsi="Times New Roman" w:cs="Times New Roman"/>
          <w:sz w:val="20"/>
          <w:szCs w:val="20"/>
        </w:rPr>
        <w:t xml:space="preserve">)   </w:t>
      </w:r>
      <w:r w:rsidR="001F3480" w:rsidRPr="0034104E">
        <w:rPr>
          <w:rFonts w:ascii="Times New Roman" w:hAnsi="Times New Roman" w:cs="Times New Roman"/>
          <w:sz w:val="20"/>
          <w:szCs w:val="20"/>
        </w:rPr>
        <w:t xml:space="preserve">                       </w:t>
      </w:r>
      <w:r w:rsidR="0034104E">
        <w:rPr>
          <w:rFonts w:ascii="Times New Roman" w:hAnsi="Times New Roman" w:cs="Times New Roman"/>
          <w:sz w:val="20"/>
          <w:szCs w:val="20"/>
        </w:rPr>
        <w:t xml:space="preserve">        </w:t>
      </w:r>
      <w:r w:rsidR="001F3480" w:rsidRPr="0034104E">
        <w:rPr>
          <w:rFonts w:ascii="Times New Roman" w:hAnsi="Times New Roman" w:cs="Times New Roman"/>
          <w:sz w:val="20"/>
          <w:szCs w:val="20"/>
        </w:rPr>
        <w:t xml:space="preserve"> </w:t>
      </w:r>
      <w:r w:rsidRPr="0034104E">
        <w:rPr>
          <w:rFonts w:ascii="Times New Roman" w:hAnsi="Times New Roman" w:cs="Times New Roman"/>
          <w:sz w:val="20"/>
          <w:szCs w:val="20"/>
        </w:rPr>
        <w:t xml:space="preserve">(подпись)                  </w:t>
      </w:r>
      <w:r w:rsidR="0034104E">
        <w:rPr>
          <w:rFonts w:ascii="Times New Roman" w:hAnsi="Times New Roman" w:cs="Times New Roman"/>
          <w:sz w:val="20"/>
          <w:szCs w:val="20"/>
        </w:rPr>
        <w:t xml:space="preserve">      </w:t>
      </w:r>
      <w:r w:rsidRPr="0034104E">
        <w:rPr>
          <w:rFonts w:ascii="Times New Roman" w:hAnsi="Times New Roman" w:cs="Times New Roman"/>
          <w:sz w:val="20"/>
          <w:szCs w:val="20"/>
        </w:rPr>
        <w:t>(дата)</w:t>
      </w:r>
    </w:p>
    <w:p w:rsidR="00214EEB" w:rsidRPr="00793243" w:rsidRDefault="001F3480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</w:t>
      </w:r>
      <w:r w:rsidR="00214EEB">
        <w:rPr>
          <w:rFonts w:ascii="Times New Roman" w:hAnsi="Times New Roman" w:cs="Times New Roman"/>
          <w:sz w:val="24"/>
          <w:szCs w:val="24"/>
        </w:rPr>
        <w:t xml:space="preserve"> </w:t>
      </w:r>
      <w:r w:rsidR="00214EEB" w:rsidRPr="001F3480">
        <w:rPr>
          <w:rFonts w:ascii="Times New Roman" w:hAnsi="Times New Roman" w:cs="Times New Roman"/>
          <w:sz w:val="24"/>
          <w:szCs w:val="24"/>
          <w:u w:val="single"/>
        </w:rPr>
        <w:t>Никитина Елена Николаевна</w:t>
      </w:r>
      <w:r w:rsidR="00214EE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="00214EEB">
        <w:rPr>
          <w:rFonts w:ascii="Times New Roman" w:hAnsi="Times New Roman" w:cs="Times New Roman"/>
          <w:sz w:val="24"/>
          <w:szCs w:val="24"/>
        </w:rPr>
        <w:t xml:space="preserve">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____________          ___________                </w:t>
      </w:r>
    </w:p>
    <w:p w:rsidR="00214EEB" w:rsidRPr="0034104E" w:rsidRDefault="00214EEB" w:rsidP="00214EEB">
      <w:pPr>
        <w:spacing w:after="0" w:line="240" w:lineRule="auto"/>
        <w:rPr>
          <w:rFonts w:ascii="Times New Roman" w:hAnsi="Times New Roman" w:cs="Times New Roman"/>
        </w:rPr>
      </w:pPr>
      <w:r w:rsidRPr="001F3480">
        <w:rPr>
          <w:rFonts w:ascii="Times New Roman" w:hAnsi="Times New Roman" w:cs="Times New Roman"/>
          <w:sz w:val="20"/>
          <w:szCs w:val="20"/>
        </w:rPr>
        <w:t xml:space="preserve">      (Ф.И.О  совершеннолетнего члена семьи)</w:t>
      </w:r>
      <w:r w:rsidRPr="00793243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</w:t>
      </w:r>
      <w:r w:rsidR="001F3480">
        <w:rPr>
          <w:rFonts w:ascii="Times New Roman" w:hAnsi="Times New Roman" w:cs="Times New Roman"/>
          <w:sz w:val="24"/>
          <w:szCs w:val="24"/>
        </w:rPr>
        <w:t xml:space="preserve">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</w:t>
      </w:r>
      <w:r w:rsidRPr="0034104E">
        <w:rPr>
          <w:rFonts w:ascii="Times New Roman" w:hAnsi="Times New Roman" w:cs="Times New Roman"/>
        </w:rPr>
        <w:t xml:space="preserve">(подпись)                 </w:t>
      </w:r>
      <w:r w:rsidR="0034104E">
        <w:rPr>
          <w:rFonts w:ascii="Times New Roman" w:hAnsi="Times New Roman" w:cs="Times New Roman"/>
        </w:rPr>
        <w:t xml:space="preserve">  </w:t>
      </w:r>
      <w:r w:rsidRPr="0034104E">
        <w:rPr>
          <w:rFonts w:ascii="Times New Roman" w:hAnsi="Times New Roman" w:cs="Times New Roman"/>
        </w:rPr>
        <w:t xml:space="preserve"> (дата)</w:t>
      </w:r>
    </w:p>
    <w:p w:rsidR="00214EEB" w:rsidRPr="0034104E" w:rsidRDefault="00214EEB" w:rsidP="00214EEB">
      <w:pPr>
        <w:spacing w:after="0" w:line="240" w:lineRule="auto"/>
        <w:rPr>
          <w:rFonts w:ascii="Times New Roman" w:hAnsi="Times New Roman" w:cs="Times New Roman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пия паспорта: 00 00 000000, выдан отделом УФМС России по Курганской области</w:t>
      </w:r>
      <w:r w:rsidR="0034104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00.00.0000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4D5C9E">
        <w:rPr>
          <w:rFonts w:ascii="Times New Roman" w:hAnsi="Times New Roman" w:cs="Times New Roman"/>
          <w:sz w:val="24"/>
          <w:szCs w:val="24"/>
        </w:rPr>
        <w:t xml:space="preserve">Копия паспорта: 00 00 000000, выдан отделом УФМС России по </w:t>
      </w:r>
      <w:r w:rsidR="0034104E">
        <w:rPr>
          <w:rFonts w:ascii="Times New Roman" w:hAnsi="Times New Roman" w:cs="Times New Roman"/>
          <w:sz w:val="24"/>
          <w:szCs w:val="24"/>
        </w:rPr>
        <w:t xml:space="preserve">Свердловской </w:t>
      </w:r>
      <w:r w:rsidRPr="004D5C9E">
        <w:rPr>
          <w:rFonts w:ascii="Times New Roman" w:hAnsi="Times New Roman" w:cs="Times New Roman"/>
          <w:sz w:val="24"/>
          <w:szCs w:val="24"/>
        </w:rPr>
        <w:t xml:space="preserve"> области </w:t>
      </w:r>
      <w:r w:rsidR="0034104E">
        <w:rPr>
          <w:rFonts w:ascii="Times New Roman" w:hAnsi="Times New Roman" w:cs="Times New Roman"/>
          <w:sz w:val="24"/>
          <w:szCs w:val="24"/>
        </w:rPr>
        <w:t xml:space="preserve">в Асбестовском районе, </w:t>
      </w:r>
      <w:r w:rsidRPr="004D5C9E">
        <w:rPr>
          <w:rFonts w:ascii="Times New Roman" w:hAnsi="Times New Roman" w:cs="Times New Roman"/>
          <w:sz w:val="24"/>
          <w:szCs w:val="24"/>
        </w:rPr>
        <w:t>00.00.0000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0"/>
          <w:szCs w:val="20"/>
        </w:rPr>
        <w:t xml:space="preserve">        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4D5C9E">
        <w:rPr>
          <w:rFonts w:ascii="Times New Roman" w:hAnsi="Times New Roman" w:cs="Times New Roman"/>
          <w:sz w:val="24"/>
          <w:szCs w:val="24"/>
        </w:rPr>
        <w:t>Копия свидетельства о рождении</w:t>
      </w:r>
      <w:r>
        <w:rPr>
          <w:rFonts w:ascii="Times New Roman" w:hAnsi="Times New Roman" w:cs="Times New Roman"/>
          <w:sz w:val="24"/>
          <w:szCs w:val="24"/>
        </w:rPr>
        <w:t>: 00 № 000000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 О</w:t>
      </w:r>
      <w:r>
        <w:rPr>
          <w:rFonts w:ascii="Times New Roman" w:hAnsi="Times New Roman" w:cs="Times New Roman"/>
          <w:sz w:val="24"/>
          <w:szCs w:val="24"/>
        </w:rPr>
        <w:t>тделом ЗАГС г. Кургана, 00.00.0000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34104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4"/>
          <w:szCs w:val="24"/>
        </w:rPr>
        <w:lastRenderedPageBreak/>
        <w:t>Копия свидетельства о рождении: 00 № 000000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Pr="0034104E">
        <w:rPr>
          <w:rFonts w:ascii="Times New Roman" w:hAnsi="Times New Roman" w:cs="Times New Roman"/>
          <w:sz w:val="24"/>
          <w:szCs w:val="24"/>
        </w:rPr>
        <w:t xml:space="preserve">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 w:rsidRPr="0034104E"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</w:t>
      </w:r>
      <w:r w:rsidRPr="0034104E">
        <w:rPr>
          <w:rFonts w:ascii="Times New Roman" w:hAnsi="Times New Roman" w:cs="Times New Roman"/>
          <w:sz w:val="24"/>
          <w:szCs w:val="24"/>
        </w:rPr>
        <w:t xml:space="preserve"> отделом </w:t>
      </w:r>
      <w:r w:rsidR="0034104E">
        <w:rPr>
          <w:rFonts w:ascii="Times New Roman" w:hAnsi="Times New Roman" w:cs="Times New Roman"/>
          <w:sz w:val="24"/>
          <w:szCs w:val="24"/>
        </w:rPr>
        <w:t>Отдел ЗАГС администрации города Асбеста Свердловской области,</w:t>
      </w:r>
      <w:r w:rsidR="0034104E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>00 00.0000</w:t>
      </w:r>
      <w:r w:rsidR="0034104E" w:rsidRPr="00793243">
        <w:rPr>
          <w:rFonts w:ascii="Times New Roman" w:hAnsi="Times New Roman" w:cs="Times New Roman"/>
          <w:sz w:val="24"/>
          <w:szCs w:val="24"/>
        </w:rPr>
        <w:t xml:space="preserve">,  </w:t>
      </w:r>
      <w:r w:rsidRPr="0034104E">
        <w:rPr>
          <w:rFonts w:ascii="Times New Roman" w:hAnsi="Times New Roman" w:cs="Times New Roman"/>
          <w:sz w:val="24"/>
          <w:szCs w:val="24"/>
        </w:rPr>
        <w:t xml:space="preserve">      </w:t>
      </w:r>
      <w:r w:rsidR="00A445A8">
        <w:rPr>
          <w:rFonts w:ascii="Times New Roman" w:hAnsi="Times New Roman" w:cs="Times New Roman"/>
          <w:sz w:val="24"/>
          <w:szCs w:val="24"/>
        </w:rPr>
        <w:t xml:space="preserve">                                                 </w:t>
      </w:r>
      <w:r w:rsidRPr="0034104E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="0034104E" w:rsidRPr="0034104E">
        <w:rPr>
          <w:rFonts w:ascii="Times New Roman" w:hAnsi="Times New Roman" w:cs="Times New Roman"/>
          <w:sz w:val="20"/>
          <w:szCs w:val="20"/>
        </w:rPr>
        <w:t>(</w:t>
      </w:r>
      <w:r w:rsidRPr="0034104E">
        <w:rPr>
          <w:rFonts w:ascii="Times New Roman" w:hAnsi="Times New Roman" w:cs="Times New Roman"/>
          <w:sz w:val="20"/>
          <w:szCs w:val="20"/>
        </w:rPr>
        <w:t>наименование и номер документа, кем и когда выдан)</w:t>
      </w:r>
    </w:p>
    <w:p w:rsidR="00214EEB" w:rsidRPr="0034104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4"/>
          <w:szCs w:val="24"/>
        </w:rPr>
        <w:t>Копия свидетельства о браке: 00 00 № 000000,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 w:rsidRPr="0034104E"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</w:t>
      </w:r>
      <w:r w:rsidRPr="0034104E">
        <w:rPr>
          <w:rFonts w:ascii="Times New Roman" w:hAnsi="Times New Roman" w:cs="Times New Roman"/>
          <w:sz w:val="24"/>
          <w:szCs w:val="24"/>
        </w:rPr>
        <w:t xml:space="preserve"> </w:t>
      </w:r>
      <w:r w:rsidR="00F03DDB">
        <w:rPr>
          <w:rFonts w:ascii="Times New Roman" w:hAnsi="Times New Roman" w:cs="Times New Roman"/>
          <w:sz w:val="24"/>
          <w:szCs w:val="24"/>
        </w:rPr>
        <w:t>О</w:t>
      </w:r>
      <w:r w:rsidRPr="0034104E">
        <w:rPr>
          <w:rFonts w:ascii="Times New Roman" w:hAnsi="Times New Roman" w:cs="Times New Roman"/>
          <w:sz w:val="24"/>
          <w:szCs w:val="24"/>
        </w:rPr>
        <w:t xml:space="preserve">тделом ЗАГС г. Кургана, 00.00.0000                         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822C56" w:rsidRPr="00822C56" w:rsidRDefault="00822C56" w:rsidP="00822C56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34104E">
        <w:rPr>
          <w:rFonts w:ascii="Times New Roman" w:hAnsi="Times New Roman" w:cs="Times New Roman"/>
          <w:sz w:val="24"/>
          <w:szCs w:val="24"/>
        </w:rPr>
        <w:t>К</w:t>
      </w:r>
      <w:r>
        <w:rPr>
          <w:rFonts w:ascii="Times New Roman" w:hAnsi="Times New Roman" w:cs="Times New Roman"/>
          <w:sz w:val="24"/>
          <w:szCs w:val="24"/>
        </w:rPr>
        <w:t>опи</w:t>
      </w:r>
      <w:r w:rsidR="0034104E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>распоряжения администрации Асбестовского</w:t>
      </w:r>
      <w:r>
        <w:rPr>
          <w:rFonts w:ascii="Times New Roman" w:hAnsi="Times New Roman" w:cs="Times New Roman"/>
          <w:sz w:val="24"/>
          <w:szCs w:val="24"/>
        </w:rPr>
        <w:t xml:space="preserve"> городского округа от 00.00.0000 № 00 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пия свидетельства о регистрации права собственности___________________________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34104E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</w:t>
      </w:r>
      <w:r w:rsidR="00214EEB"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822C56" w:rsidRDefault="00822C56" w:rsidP="00822C56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ко о платежеспособности______________</w:t>
      </w:r>
      <w:r w:rsidR="00214EEB" w:rsidRPr="00822C56">
        <w:rPr>
          <w:rFonts w:ascii="Times New Roman" w:hAnsi="Times New Roman" w:cs="Times New Roman"/>
          <w:sz w:val="24"/>
          <w:szCs w:val="24"/>
        </w:rPr>
        <w:t>___________________________________;</w:t>
      </w:r>
    </w:p>
    <w:p w:rsidR="00214EEB" w:rsidRPr="0034104E" w:rsidRDefault="0034104E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</w:t>
      </w:r>
      <w:r w:rsidR="00214EEB"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C0155C" w:rsidRDefault="00214EEB" w:rsidP="00214EEB">
      <w:pPr>
        <w:pStyle w:val="a5"/>
        <w:numPr>
          <w:ilvl w:val="0"/>
          <w:numId w:val="15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C0155C">
        <w:rPr>
          <w:rFonts w:ascii="Times New Roman" w:hAnsi="Times New Roman" w:cs="Times New Roman"/>
          <w:sz w:val="24"/>
          <w:szCs w:val="24"/>
        </w:rPr>
        <w:t xml:space="preserve">Копия </w:t>
      </w:r>
      <w:r w:rsidR="00052F36">
        <w:rPr>
          <w:rFonts w:ascii="Times New Roman" w:hAnsi="Times New Roman" w:cs="Times New Roman"/>
          <w:sz w:val="24"/>
          <w:szCs w:val="24"/>
        </w:rPr>
        <w:t>кредитного договора от 00.00.0000, выданн</w:t>
      </w:r>
      <w:r w:rsidR="00F03DDB">
        <w:rPr>
          <w:rFonts w:ascii="Times New Roman" w:hAnsi="Times New Roman" w:cs="Times New Roman"/>
          <w:sz w:val="24"/>
          <w:szCs w:val="24"/>
        </w:rPr>
        <w:t>ого</w:t>
      </w:r>
      <w:r w:rsidR="00052F36">
        <w:rPr>
          <w:rFonts w:ascii="Times New Roman" w:hAnsi="Times New Roman" w:cs="Times New Roman"/>
          <w:sz w:val="24"/>
          <w:szCs w:val="24"/>
        </w:rPr>
        <w:t xml:space="preserve"> ПАО </w:t>
      </w:r>
      <w:r w:rsidR="00F03DDB">
        <w:rPr>
          <w:rFonts w:ascii="Times New Roman" w:hAnsi="Times New Roman" w:cs="Times New Roman"/>
          <w:sz w:val="24"/>
          <w:szCs w:val="24"/>
        </w:rPr>
        <w:t>«</w:t>
      </w:r>
      <w:r w:rsidR="00052F36">
        <w:rPr>
          <w:rFonts w:ascii="Times New Roman" w:hAnsi="Times New Roman" w:cs="Times New Roman"/>
          <w:sz w:val="24"/>
          <w:szCs w:val="24"/>
        </w:rPr>
        <w:t>Сбербанк</w:t>
      </w:r>
      <w:r w:rsidR="00F03DDB">
        <w:rPr>
          <w:rFonts w:ascii="Times New Roman" w:hAnsi="Times New Roman" w:cs="Times New Roman"/>
          <w:sz w:val="24"/>
          <w:szCs w:val="24"/>
        </w:rPr>
        <w:t>»</w:t>
      </w:r>
      <w:r w:rsidR="00747908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</w:rPr>
      </w:pPr>
      <w:r w:rsidRPr="0034104E">
        <w:rPr>
          <w:rFonts w:ascii="Times New Roman" w:hAnsi="Times New Roman" w:cs="Times New Roman"/>
        </w:rPr>
        <w:t xml:space="preserve">     ( наименование и номер документа, кем и когда выдан)</w:t>
      </w: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Заявление и прилагаемые к нему согласно перечню документы приняты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0</w:t>
      </w:r>
      <w:r w:rsidR="003410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00</w:t>
      </w:r>
      <w:r w:rsidR="003410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000</w:t>
      </w:r>
      <w:r w:rsidRPr="00793243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___________________________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</w:t>
      </w:r>
      <w:r w:rsidRPr="00793243">
        <w:rPr>
          <w:rFonts w:ascii="Times New Roman" w:hAnsi="Times New Roman" w:cs="Times New Roman"/>
          <w:sz w:val="24"/>
          <w:szCs w:val="24"/>
        </w:rPr>
        <w:t xml:space="preserve"> ________________</w:t>
      </w:r>
      <w:r w:rsidR="0034104E">
        <w:rPr>
          <w:rFonts w:ascii="Times New Roman" w:hAnsi="Times New Roman" w:cs="Times New Roman"/>
          <w:sz w:val="24"/>
          <w:szCs w:val="24"/>
        </w:rPr>
        <w:t>_____   ______________________</w:t>
      </w:r>
    </w:p>
    <w:p w:rsidR="0034104E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(должность лица, принявшего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(подпись)                       (расшифровка подписи)</w:t>
      </w:r>
    </w:p>
    <w:p w:rsidR="00214EEB" w:rsidRPr="00793243" w:rsidRDefault="00214EEB" w:rsidP="003410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заявление)                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        </w:t>
      </w:r>
    </w:p>
    <w:p w:rsidR="00214EEB" w:rsidRDefault="00214EEB" w:rsidP="00214EEB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      </w:t>
      </w: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</w:t>
      </w:r>
      <w:r w:rsidR="00F03D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66C47">
        <w:rPr>
          <w:rFonts w:ascii="Times New Roman" w:hAnsi="Times New Roman" w:cs="Times New Roman"/>
          <w:b/>
          <w:sz w:val="24"/>
          <w:szCs w:val="24"/>
        </w:rPr>
        <w:t xml:space="preserve">3 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ФОРМА                          </w:t>
      </w: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ВИДЕТЕЛЬСТВО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 праве на получение социальной выплаты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жилого помещения или создание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бъекта индивидуального жилищного строительства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1A356F" w:rsidRPr="00666C47" w:rsidRDefault="001A356F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стоящим свидетельством удостоверяется, что молодой семье в составе: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 ___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</w:t>
      </w:r>
      <w:r w:rsidRPr="00666C47">
        <w:rPr>
          <w:rFonts w:ascii="Times New Roman" w:hAnsi="Times New Roman" w:cs="Times New Roman"/>
          <w:sz w:val="24"/>
          <w:szCs w:val="24"/>
        </w:rPr>
        <w:t>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а __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</w:t>
      </w:r>
      <w:r w:rsidRPr="00666C47">
        <w:rPr>
          <w:rFonts w:ascii="Times New Roman" w:hAnsi="Times New Roman" w:cs="Times New Roman"/>
          <w:sz w:val="24"/>
          <w:szCs w:val="24"/>
        </w:rPr>
        <w:t>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дети:  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_</w:t>
      </w:r>
      <w:r w:rsidRPr="00666C47">
        <w:rPr>
          <w:rFonts w:ascii="Times New Roman" w:hAnsi="Times New Roman" w:cs="Times New Roman"/>
          <w:sz w:val="24"/>
          <w:szCs w:val="24"/>
        </w:rPr>
        <w:t>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________</w:t>
      </w:r>
      <w:r w:rsidRPr="00666C47">
        <w:rPr>
          <w:rFonts w:ascii="Times New Roman" w:hAnsi="Times New Roman" w:cs="Times New Roman"/>
          <w:sz w:val="24"/>
          <w:szCs w:val="24"/>
        </w:rPr>
        <w:t>_,</w:t>
      </w:r>
    </w:p>
    <w:p w:rsidR="0034104E" w:rsidRPr="00666C47" w:rsidRDefault="0034104E" w:rsidP="0034104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34104E" w:rsidRPr="00666C47" w:rsidRDefault="0034104E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B217F4" w:rsidP="00B217F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являющейся 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участницей подпрограммы </w:t>
      </w:r>
      <w:r w:rsidR="0034104E">
        <w:rPr>
          <w:rFonts w:ascii="Times New Roman" w:hAnsi="Times New Roman" w:cs="Times New Roman"/>
          <w:sz w:val="24"/>
          <w:szCs w:val="24"/>
        </w:rPr>
        <w:t>«</w:t>
      </w:r>
      <w:r w:rsidR="00666C47" w:rsidRPr="00666C47">
        <w:rPr>
          <w:rFonts w:ascii="Times New Roman" w:hAnsi="Times New Roman" w:cs="Times New Roman"/>
          <w:sz w:val="24"/>
          <w:szCs w:val="24"/>
        </w:rPr>
        <w:t>Обеспечение жильем молодых семей</w:t>
      </w:r>
      <w:r w:rsidR="0034104E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федеральной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целевой программы </w:t>
      </w:r>
      <w:r w:rsidR="0034104E">
        <w:rPr>
          <w:rFonts w:ascii="Times New Roman" w:hAnsi="Times New Roman" w:cs="Times New Roman"/>
          <w:sz w:val="24"/>
          <w:szCs w:val="24"/>
        </w:rPr>
        <w:t>«</w:t>
      </w:r>
      <w:r w:rsidR="00666C47" w:rsidRPr="00666C47">
        <w:rPr>
          <w:rFonts w:ascii="Times New Roman" w:hAnsi="Times New Roman" w:cs="Times New Roman"/>
          <w:sz w:val="24"/>
          <w:szCs w:val="24"/>
        </w:rPr>
        <w:t>Жилище</w:t>
      </w:r>
      <w:r w:rsidR="0034104E">
        <w:rPr>
          <w:rFonts w:ascii="Times New Roman" w:hAnsi="Times New Roman" w:cs="Times New Roman"/>
          <w:sz w:val="24"/>
          <w:szCs w:val="24"/>
        </w:rPr>
        <w:t>»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на 2015 - 2020 годы, в соответствии</w:t>
      </w:r>
      <w:r w:rsidR="0034104E">
        <w:rPr>
          <w:rFonts w:ascii="Times New Roman" w:hAnsi="Times New Roman" w:cs="Times New Roman"/>
          <w:sz w:val="24"/>
          <w:szCs w:val="24"/>
        </w:rPr>
        <w:t xml:space="preserve"> с условиями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этой подпрограммы предоставляется социальная выплата в размере</w:t>
      </w:r>
    </w:p>
    <w:p w:rsidR="00666C47" w:rsidRPr="00666C47" w:rsidRDefault="00666C47" w:rsidP="0034104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</w:t>
      </w:r>
      <w:r w:rsidRPr="00666C47">
        <w:rPr>
          <w:rFonts w:ascii="Times New Roman" w:hAnsi="Times New Roman" w:cs="Times New Roman"/>
          <w:sz w:val="24"/>
          <w:szCs w:val="24"/>
        </w:rPr>
        <w:t xml:space="preserve"> рублей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цифрами и прописью)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(строительство) жилья на территории 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____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</w:t>
      </w:r>
      <w:r w:rsidRPr="00666C47">
        <w:rPr>
          <w:rFonts w:ascii="Times New Roman" w:hAnsi="Times New Roman" w:cs="Times New Roman"/>
          <w:sz w:val="24"/>
          <w:szCs w:val="24"/>
        </w:rPr>
        <w:t>.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наименование субъекта Российской Федерации)</w:t>
      </w:r>
    </w:p>
    <w:p w:rsidR="00721009" w:rsidRDefault="00721009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Свидетельство подлежит предъявлению в банк до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_ 20__ г.</w:t>
      </w:r>
    </w:p>
    <w:p w:rsidR="00666C47" w:rsidRPr="00666C47" w:rsidRDefault="000E7656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>(включительно)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Свидетельство действительно до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_ 20__ г. (включительно)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Дата выдачи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 20__ г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_______________________________          </w:t>
      </w:r>
      <w:r w:rsidR="000E7656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666C47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66C47" w:rsidRPr="00666C47" w:rsidRDefault="000E7656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(подпись, дата)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Руководитель органа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естного самоуправления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.П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 4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ОБРАЗЕЦ                         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noProof/>
          <w:lang w:eastAsia="ru-RU"/>
        </w:rPr>
        <w:drawing>
          <wp:inline distT="0" distB="0" distL="0" distR="0">
            <wp:extent cx="5715000" cy="8263880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6270" cy="826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F36" w:rsidRPr="00D95217" w:rsidRDefault="00052F36" w:rsidP="00052F36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№ 5</w:t>
      </w:r>
    </w:p>
    <w:p w:rsidR="00052F36" w:rsidRPr="00D95217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52F36" w:rsidRPr="008E1D06" w:rsidRDefault="000E7656" w:rsidP="000E7656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0"/>
          <w:szCs w:val="20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1115695</wp:posOffset>
            </wp:positionH>
            <wp:positionV relativeFrom="paragraph">
              <wp:posOffset>17780</wp:posOffset>
            </wp:positionV>
            <wp:extent cx="482600" cy="600075"/>
            <wp:effectExtent l="19050" t="0" r="0" b="0"/>
            <wp:wrapTight wrapText="bothSides">
              <wp:wrapPolygon edited="0">
                <wp:start x="-853" y="0"/>
                <wp:lineTo x="-853" y="21257"/>
                <wp:lineTo x="21316" y="21257"/>
                <wp:lineTo x="21316" y="0"/>
                <wp:lineTo x="-853" y="0"/>
              </wp:wrapPolygon>
            </wp:wrapTight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lum bright="1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0" cy="600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8E1D06">
        <w:rPr>
          <w:rFonts w:ascii="Times New Roman" w:eastAsia="Times New Roman" w:hAnsi="Times New Roman" w:cs="Times New Roman"/>
          <w:b/>
          <w:sz w:val="20"/>
          <w:szCs w:val="20"/>
        </w:rPr>
        <w:t>ФОРМА</w:t>
      </w:r>
    </w:p>
    <w:p w:rsidR="00052F36" w:rsidRPr="008E1D06" w:rsidRDefault="00052F36" w:rsidP="00052F36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r w:rsidRPr="00D95217">
        <w:rPr>
          <w:rFonts w:ascii="Times New Roman" w:eastAsia="Times New Roman" w:hAnsi="Times New Roman" w:cs="Times New Roman"/>
          <w:b/>
          <w:color w:val="FF0000"/>
          <w:sz w:val="32"/>
          <w:szCs w:val="32"/>
        </w:rPr>
        <w:tab/>
      </w:r>
    </w:p>
    <w:p w:rsidR="00052F36" w:rsidRPr="00767641" w:rsidRDefault="0020196A" w:rsidP="00052F36">
      <w:pPr>
        <w:spacing w:after="0" w:line="240" w:lineRule="auto"/>
        <w:ind w:left="-142" w:firstLine="1702"/>
        <w:rPr>
          <w:rFonts w:ascii="Times New Roman" w:hAnsi="Times New Roman" w:cs="Times New Roman"/>
          <w:sz w:val="24"/>
          <w:szCs w:val="24"/>
        </w:rPr>
      </w:pPr>
      <w:bookmarkStart w:id="1" w:name="_GoBack"/>
      <w:bookmarkEnd w:id="1"/>
      <w:r w:rsidRPr="0020196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rect id="Прямоугольник 17" o:spid="_x0000_s1026" style="position:absolute;left:0;text-align:left;margin-left:357.95pt;margin-top:13.2pt;width:221.25pt;height:135.75pt;z-index:251699200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" stroked="f">
            <v:textbox>
              <w:txbxContent>
                <w:p w:rsidR="00907627" w:rsidRPr="00910C09" w:rsidRDefault="00907627" w:rsidP="00910C09">
                  <w:pPr>
                    <w:rPr>
                      <w:szCs w:val="28"/>
                    </w:rPr>
                  </w:pPr>
                </w:p>
              </w:txbxContent>
            </v:textbox>
            <w10:wrap anchorx="page"/>
          </v:rect>
        </w:pict>
      </w:r>
      <w:r w:rsidRPr="0020196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rect id="Прямоугольник 18" o:spid="_x0000_s1027" style="position:absolute;left:0;text-align:left;margin-left:2522pt;margin-top:36.35pt;width:251.1pt;height:2in;z-index:251697152;visibility:visible;mso-position-horizontal:right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" stroked="f">
            <v:textbox>
              <w:txbxContent>
                <w:p w:rsidR="00907627" w:rsidRDefault="00907627" w:rsidP="00052F36">
                  <w:pPr>
                    <w:jc w:val="right"/>
                    <w:rPr>
                      <w:sz w:val="28"/>
                      <w:szCs w:val="28"/>
                    </w:rPr>
                  </w:pPr>
                </w:p>
              </w:txbxContent>
            </v:textbox>
            <w10:wrap anchorx="margin"/>
          </v:rect>
        </w:pict>
      </w:r>
    </w:p>
    <w:p w:rsidR="00052F36" w:rsidRPr="00767641" w:rsidRDefault="00052F36" w:rsidP="00052F3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639" w:type="dxa"/>
        <w:tblInd w:w="-72" w:type="dxa"/>
        <w:tblLook w:val="01E0"/>
      </w:tblPr>
      <w:tblGrid>
        <w:gridCol w:w="671"/>
        <w:gridCol w:w="1652"/>
        <w:gridCol w:w="546"/>
        <w:gridCol w:w="94"/>
        <w:gridCol w:w="1687"/>
        <w:gridCol w:w="4989"/>
      </w:tblGrid>
      <w:tr w:rsidR="000E7656" w:rsidRPr="00A03121" w:rsidTr="00CC30F0">
        <w:trPr>
          <w:trHeight w:val="2046"/>
        </w:trPr>
        <w:tc>
          <w:tcPr>
            <w:tcW w:w="4634" w:type="dxa"/>
            <w:gridSpan w:val="5"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30"/>
                <w:szCs w:val="30"/>
              </w:rPr>
            </w:pPr>
            <w:r w:rsidRPr="00A03121">
              <w:rPr>
                <w:rFonts w:ascii="Times New Roman" w:hAnsi="Times New Roman" w:cs="Times New Roman"/>
                <w:b/>
                <w:sz w:val="30"/>
                <w:szCs w:val="30"/>
              </w:rPr>
              <w:t>АДМИНИСТРАЦИЯ</w:t>
            </w:r>
          </w:p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A0312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A03121">
              <w:rPr>
                <w:rFonts w:ascii="Times New Roman" w:hAnsi="Times New Roman" w:cs="Times New Roman"/>
                <w:b/>
                <w:sz w:val="26"/>
                <w:szCs w:val="26"/>
              </w:rPr>
              <w:t>АСБЕСТОВСКОГО</w:t>
            </w:r>
          </w:p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pacing w:val="-20"/>
                <w:sz w:val="28"/>
                <w:szCs w:val="28"/>
              </w:rPr>
            </w:pPr>
            <w:r w:rsidRPr="00A03121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 ГОРОДСКОГО ОКРУГА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624261, г"/>
              </w:smartTagPr>
              <w:r w:rsidRPr="00A03121">
                <w:rPr>
                  <w:rFonts w:ascii="Times New Roman" w:eastAsia="Arial Unicode MS" w:hAnsi="Times New Roman" w:cs="Times New Roman"/>
                </w:rPr>
                <w:t>624261, г</w:t>
              </w:r>
            </w:smartTag>
            <w:r w:rsidRPr="00A03121">
              <w:rPr>
                <w:rFonts w:ascii="Times New Roman" w:eastAsia="Arial Unicode MS" w:hAnsi="Times New Roman" w:cs="Times New Roman"/>
              </w:rPr>
              <w:t>. Асбест Свердловской области,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 xml:space="preserve"> ул. Уральская, 73,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тел. (34365) 7-56-25, факс (34365) 7-54-97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  <w:lang w:val="en-US"/>
              </w:rPr>
              <w:t>e</w:t>
            </w:r>
            <w:r w:rsidRPr="00A03121">
              <w:rPr>
                <w:rFonts w:ascii="Times New Roman" w:eastAsia="Arial Unicode MS" w:hAnsi="Times New Roman" w:cs="Times New Roman"/>
              </w:rPr>
              <w:t>-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mail</w:t>
            </w:r>
            <w:r w:rsidRPr="00A03121">
              <w:rPr>
                <w:rFonts w:ascii="Times New Roman" w:eastAsia="Arial Unicode MS" w:hAnsi="Times New Roman" w:cs="Times New Roman"/>
              </w:rPr>
              <w:t xml:space="preserve">: 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adminasb</w:t>
            </w:r>
            <w:r w:rsidRPr="00A03121">
              <w:rPr>
                <w:rFonts w:ascii="Times New Roman" w:eastAsia="Arial Unicode MS" w:hAnsi="Times New Roman" w:cs="Times New Roman"/>
              </w:rPr>
              <w:t>@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mail</w:t>
            </w:r>
            <w:r w:rsidRPr="00A03121">
              <w:rPr>
                <w:rFonts w:ascii="Times New Roman" w:eastAsia="Arial Unicode MS" w:hAnsi="Times New Roman" w:cs="Times New Roman"/>
              </w:rPr>
              <w:t>.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ru</w:t>
            </w:r>
          </w:p>
        </w:tc>
        <w:tc>
          <w:tcPr>
            <w:tcW w:w="5005" w:type="dxa"/>
            <w:vMerge w:val="restart"/>
          </w:tcPr>
          <w:p w:rsidR="000E7656" w:rsidRPr="00A03121" w:rsidRDefault="0020196A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20196A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pict>
                <v:rect id="Прямоугольник 16" o:spid="_x0000_s1032" style="position:absolute;left:0;text-align:left;margin-left:14.75pt;margin-top:.15pt;width:263.25pt;height:77.75pt;z-index:251701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" stroked="f">
                  <v:textbox>
                    <w:txbxContent>
                      <w:p w:rsidR="00907627" w:rsidRPr="003A1530" w:rsidRDefault="00907627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икитину И.В. , Никитиной Е.Н.</w:t>
                        </w:r>
                      </w:p>
                      <w:p w:rsidR="00907627" w:rsidRPr="003A1530" w:rsidRDefault="00907627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  <w:p w:rsidR="00907627" w:rsidRPr="003A1530" w:rsidRDefault="00907627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ул.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Победы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, д.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28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, кв.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15</w:t>
                        </w:r>
                      </w:p>
                      <w:p w:rsidR="00907627" w:rsidRPr="003A1530" w:rsidRDefault="00907627" w:rsidP="000E7656">
                        <w:pPr>
                          <w:spacing w:after="0" w:line="240" w:lineRule="auto"/>
                          <w:ind w:left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г. Асбест, Свердловская область,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         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624260</w:t>
                        </w:r>
                      </w:p>
                    </w:txbxContent>
                  </v:textbox>
                </v:rect>
              </w:pict>
            </w:r>
          </w:p>
        </w:tc>
      </w:tr>
      <w:tr w:rsidR="000E7656" w:rsidRPr="00A03121" w:rsidTr="00CC30F0">
        <w:trPr>
          <w:trHeight w:hRule="exact" w:val="397"/>
        </w:trPr>
        <w:tc>
          <w:tcPr>
            <w:tcW w:w="2307" w:type="dxa"/>
            <w:gridSpan w:val="2"/>
            <w:tcBorders>
              <w:bottom w:val="single" w:sz="4" w:space="0" w:color="auto"/>
            </w:tcBorders>
            <w:noWrap/>
            <w:tcMar>
              <w:left w:w="0" w:type="dxa"/>
              <w:right w:w="0" w:type="dxa"/>
            </w:tcMar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6" w:type="dxa"/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  <w:lang w:val="en-US"/>
              </w:rPr>
              <w:t>№</w:t>
            </w:r>
          </w:p>
        </w:tc>
        <w:tc>
          <w:tcPr>
            <w:tcW w:w="1781" w:type="dxa"/>
            <w:gridSpan w:val="2"/>
            <w:tcBorders>
              <w:bottom w:val="single" w:sz="4" w:space="0" w:color="auto"/>
            </w:tcBorders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3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03121">
              <w:rPr>
                <w:rFonts w:ascii="Times New Roman" w:eastAsia="Arial Unicode MS" w:hAnsi="Times New Roman" w:cs="Times New Roman"/>
                <w:sz w:val="28"/>
                <w:szCs w:val="28"/>
              </w:rPr>
              <w:t xml:space="preserve">     </w:t>
            </w:r>
          </w:p>
        </w:tc>
        <w:tc>
          <w:tcPr>
            <w:tcW w:w="5005" w:type="dxa"/>
            <w:vMerge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E7656" w:rsidRPr="00A03121" w:rsidTr="00CC30F0">
        <w:trPr>
          <w:trHeight w:hRule="exact" w:val="397"/>
        </w:trPr>
        <w:tc>
          <w:tcPr>
            <w:tcW w:w="655" w:type="dxa"/>
            <w:tcBorders>
              <w:top w:val="single" w:sz="4" w:space="0" w:color="auto"/>
            </w:tcBorders>
            <w:noWrap/>
            <w:tcMar>
              <w:left w:w="0" w:type="dxa"/>
              <w:right w:w="0" w:type="dxa"/>
            </w:tcMar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на №</w:t>
            </w:r>
          </w:p>
        </w:tc>
        <w:tc>
          <w:tcPr>
            <w:tcW w:w="1652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0" w:type="dxa"/>
            <w:gridSpan w:val="2"/>
            <w:noWrap/>
            <w:vAlign w:val="bottom"/>
          </w:tcPr>
          <w:p w:rsidR="000E7656" w:rsidRPr="00A03121" w:rsidRDefault="000E7656" w:rsidP="00CC30F0">
            <w:pPr>
              <w:spacing w:after="0" w:line="240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от</w:t>
            </w:r>
          </w:p>
        </w:tc>
        <w:tc>
          <w:tcPr>
            <w:tcW w:w="1687" w:type="dxa"/>
            <w:tcBorders>
              <w:bottom w:val="single" w:sz="4" w:space="0" w:color="auto"/>
            </w:tcBorders>
            <w:noWrap/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2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5" w:type="dxa"/>
            <w:vMerge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E7656" w:rsidRPr="00A03121" w:rsidRDefault="000E7656" w:rsidP="000E765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E7656" w:rsidRPr="00910C09" w:rsidRDefault="000E7656" w:rsidP="000E7656">
      <w:pPr>
        <w:ind w:right="5951" w:hanging="142"/>
        <w:jc w:val="both"/>
        <w:rPr>
          <w:rFonts w:ascii="Times New Roman" w:hAnsi="Times New Roman" w:cs="Times New Roman"/>
          <w:sz w:val="24"/>
          <w:szCs w:val="24"/>
        </w:rPr>
      </w:pPr>
      <w:r w:rsidRPr="00910C09">
        <w:rPr>
          <w:rFonts w:ascii="Times New Roman" w:hAnsi="Times New Roman" w:cs="Times New Roman"/>
          <w:sz w:val="24"/>
          <w:szCs w:val="24"/>
        </w:rPr>
        <w:t xml:space="preserve">о рассмотрении обращения </w:t>
      </w: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910C09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>Уважаемые Елена Николаевна и Иван Вячеславович!</w:t>
      </w:r>
    </w:p>
    <w:p w:rsidR="00052F36" w:rsidRPr="00910C09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10C09" w:rsidRDefault="00910C09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910C09">
        <w:rPr>
          <w:rFonts w:ascii="Times New Roman" w:eastAsia="Times New Roman" w:hAnsi="Times New Roman" w:cs="Times New Roman"/>
          <w:sz w:val="24"/>
          <w:szCs w:val="24"/>
        </w:rPr>
        <w:t>Администрация Асбестовского городского округа</w:t>
      </w:r>
      <w:r w:rsidR="00F03DD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рассмотрев Ваше заявление о выдаче свидетельства о праве на получение социальной выплаты на приобретение жилого помещения или строительство индивидуального жилого дома в 2016 году, </w:t>
      </w:r>
      <w:r>
        <w:rPr>
          <w:rFonts w:ascii="Times New Roman" w:eastAsia="Times New Roman" w:hAnsi="Times New Roman" w:cs="Times New Roman"/>
          <w:sz w:val="24"/>
          <w:szCs w:val="24"/>
        </w:rPr>
        <w:t>сообщает.</w:t>
      </w:r>
    </w:p>
    <w:p w:rsidR="00910C09" w:rsidRDefault="00910C09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В связи с нарушением сроков предоставления документов, а также предоставления документов не в полном объеме </w:t>
      </w:r>
      <w:r w:rsidRPr="00910C09">
        <w:rPr>
          <w:rFonts w:ascii="Times New Roman" w:eastAsia="Times New Roman" w:hAnsi="Times New Roman" w:cs="Times New Roman"/>
          <w:sz w:val="24"/>
          <w:szCs w:val="24"/>
          <w:lang w:eastAsia="ru-RU"/>
        </w:rPr>
        <w:t>Вам отказано в предоставлении социальной выплаты на приобретение (строительство) жилья в 2016 году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52F36" w:rsidRPr="00666C47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10C09" w:rsidRPr="00910C09" w:rsidRDefault="00910C09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>Глава администрации</w:t>
      </w:r>
    </w:p>
    <w:p w:rsidR="00052F36" w:rsidRPr="00910C09" w:rsidRDefault="00910C09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Асбестовского городского округа                                                              </w:t>
      </w:r>
      <w:r w:rsidR="00CC30F0">
        <w:rPr>
          <w:rFonts w:ascii="Times New Roman" w:eastAsia="Times New Roman" w:hAnsi="Times New Roman" w:cs="Times New Roman"/>
          <w:sz w:val="24"/>
          <w:szCs w:val="24"/>
        </w:rPr>
        <w:t xml:space="preserve">                  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  И.О. Фамилия</w:t>
      </w:r>
      <w:r w:rsidR="00052F36" w:rsidRPr="00910C0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</w:t>
      </w:r>
    </w:p>
    <w:p w:rsidR="00052F36" w:rsidRPr="00DA7F56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52F36" w:rsidRPr="00D95217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F32EA" w:rsidRDefault="004F32EA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F32EA" w:rsidRDefault="004F32EA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CC30F0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C30F0">
        <w:rPr>
          <w:rFonts w:ascii="Times New Roman" w:eastAsia="Times New Roman" w:hAnsi="Times New Roman" w:cs="Times New Roman"/>
          <w:sz w:val="20"/>
          <w:szCs w:val="20"/>
        </w:rPr>
        <w:t>Ф.И.О. исполнителя</w:t>
      </w:r>
    </w:p>
    <w:p w:rsidR="00635D7D" w:rsidRPr="00CC30F0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C30F0">
        <w:rPr>
          <w:rFonts w:ascii="Times New Roman" w:eastAsia="Times New Roman" w:hAnsi="Times New Roman" w:cs="Times New Roman"/>
          <w:sz w:val="20"/>
          <w:szCs w:val="20"/>
        </w:rPr>
        <w:t>Телефон</w:t>
      </w:r>
    </w:p>
    <w:p w:rsidR="00635D7D" w:rsidRDefault="00635D7D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35D7D" w:rsidRPr="00DC14A7" w:rsidRDefault="00635D7D" w:rsidP="00635D7D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№ 6</w:t>
      </w:r>
    </w:p>
    <w:p w:rsidR="00635D7D" w:rsidRPr="00DC14A7" w:rsidRDefault="00635D7D" w:rsidP="00635D7D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</w:rPr>
      </w:pPr>
    </w:p>
    <w:p w:rsidR="00635D7D" w:rsidRPr="00DC14A7" w:rsidRDefault="00635D7D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БЛОК-СХЕМА</w:t>
      </w:r>
    </w:p>
    <w:p w:rsidR="00635D7D" w:rsidRPr="00DC14A7" w:rsidRDefault="00635D7D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CC30F0" w:rsidRDefault="00635D7D" w:rsidP="00635D7D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«</w:t>
      </w:r>
      <w:r w:rsidRPr="00DC408A">
        <w:rPr>
          <w:rFonts w:ascii="Times New Roman" w:hAnsi="Times New Roman" w:cs="Times New Roman"/>
          <w:b/>
          <w:sz w:val="24"/>
          <w:szCs w:val="24"/>
        </w:rPr>
        <w:t>Пр</w:t>
      </w:r>
      <w:r>
        <w:rPr>
          <w:rFonts w:ascii="Times New Roman" w:hAnsi="Times New Roman" w:cs="Times New Roman"/>
          <w:b/>
          <w:sz w:val="24"/>
          <w:szCs w:val="24"/>
        </w:rPr>
        <w:t>едоставление социальных выплат</w:t>
      </w:r>
      <w:r w:rsidRPr="00DC408A">
        <w:rPr>
          <w:rFonts w:ascii="Times New Roman" w:hAnsi="Times New Roman" w:cs="Times New Roman"/>
          <w:b/>
          <w:sz w:val="24"/>
          <w:szCs w:val="24"/>
        </w:rPr>
        <w:t xml:space="preserve"> молоды</w:t>
      </w:r>
      <w:r>
        <w:rPr>
          <w:rFonts w:ascii="Times New Roman" w:hAnsi="Times New Roman" w:cs="Times New Roman"/>
          <w:b/>
          <w:sz w:val="24"/>
          <w:szCs w:val="24"/>
        </w:rPr>
        <w:t>м</w:t>
      </w:r>
      <w:r w:rsidRPr="00DC408A">
        <w:rPr>
          <w:rFonts w:ascii="Times New Roman" w:hAnsi="Times New Roman" w:cs="Times New Roman"/>
          <w:b/>
          <w:sz w:val="24"/>
          <w:szCs w:val="24"/>
        </w:rPr>
        <w:t xml:space="preserve"> сем</w:t>
      </w:r>
      <w:r>
        <w:rPr>
          <w:rFonts w:ascii="Times New Roman" w:hAnsi="Times New Roman" w:cs="Times New Roman"/>
          <w:b/>
          <w:sz w:val="24"/>
          <w:szCs w:val="24"/>
        </w:rPr>
        <w:t xml:space="preserve">ьям на приобретение </w:t>
      </w:r>
    </w:p>
    <w:p w:rsidR="00635D7D" w:rsidRPr="00174015" w:rsidRDefault="00635D7D" w:rsidP="00635D7D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(строительства) жилья</w:t>
      </w: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 xml:space="preserve">» </w:t>
      </w:r>
    </w:p>
    <w:p w:rsidR="00635D7D" w:rsidRDefault="00CC30F0" w:rsidP="00910C0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</w:t>
      </w:r>
    </w:p>
    <w:p w:rsidR="00635D7D" w:rsidRDefault="00E30D77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74C91">
        <w:rPr>
          <w:sz w:val="24"/>
          <w:szCs w:val="24"/>
        </w:rPr>
        <w:object w:dxaOrig="9855" w:dyaOrig="12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85pt;height:603.55pt" o:ole="">
            <v:imagedata r:id="rId12" o:title=""/>
          </v:shape>
          <o:OLEObject Type="Embed" ProgID="Visio.Drawing.11" ShapeID="_x0000_i1025" DrawAspect="Content" ObjectID="_1561564717" r:id="rId13"/>
        </w:object>
      </w:r>
    </w:p>
    <w:sectPr w:rsidR="00635D7D" w:rsidSect="004845DE"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27E93" w:rsidRDefault="00B27E93">
      <w:pPr>
        <w:spacing w:after="0" w:line="240" w:lineRule="auto"/>
      </w:pPr>
      <w:r>
        <w:separator/>
      </w:r>
    </w:p>
  </w:endnote>
  <w:endnote w:type="continuationSeparator" w:id="1">
    <w:p w:rsidR="00B27E93" w:rsidRDefault="00B27E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27E93" w:rsidRDefault="00B27E93">
      <w:pPr>
        <w:spacing w:after="0" w:line="240" w:lineRule="auto"/>
      </w:pPr>
      <w:r>
        <w:separator/>
      </w:r>
    </w:p>
  </w:footnote>
  <w:footnote w:type="continuationSeparator" w:id="1">
    <w:p w:rsidR="00B27E93" w:rsidRDefault="00B27E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661037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907627" w:rsidRPr="00D1497B" w:rsidRDefault="0020196A" w:rsidP="00D1497B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1497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907627" w:rsidRPr="00D1497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1497B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9C6D46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D1497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649597"/>
      <w:docPartObj>
        <w:docPartGallery w:val="Page Numbers (Top of Page)"/>
        <w:docPartUnique/>
      </w:docPartObj>
    </w:sdtPr>
    <w:sdtContent>
      <w:p w:rsidR="00907627" w:rsidRDefault="0020196A">
        <w:pPr>
          <w:pStyle w:val="ac"/>
          <w:jc w:val="center"/>
        </w:pPr>
        <w:fldSimple w:instr=" PAGE   \* MERGEFORMAT ">
          <w:r w:rsidR="009C6D46">
            <w:rPr>
              <w:noProof/>
            </w:rPr>
            <w:t>1</w:t>
          </w:r>
        </w:fldSimple>
      </w:p>
    </w:sdtContent>
  </w:sdt>
  <w:p w:rsidR="00907627" w:rsidRDefault="00907627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35A1D"/>
    <w:multiLevelType w:val="hybridMultilevel"/>
    <w:tmpl w:val="8F3EB156"/>
    <w:lvl w:ilvl="0" w:tplc="04190011">
      <w:start w:val="9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265FC2"/>
    <w:multiLevelType w:val="hybridMultilevel"/>
    <w:tmpl w:val="B41E5BA0"/>
    <w:lvl w:ilvl="0" w:tplc="5F18B6A6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A097B77"/>
    <w:multiLevelType w:val="hybridMultilevel"/>
    <w:tmpl w:val="CD3AC4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0A356C"/>
    <w:multiLevelType w:val="hybridMultilevel"/>
    <w:tmpl w:val="AD447B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B57013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5">
    <w:nsid w:val="30D63793"/>
    <w:multiLevelType w:val="hybridMultilevel"/>
    <w:tmpl w:val="76BC9AC0"/>
    <w:lvl w:ilvl="0" w:tplc="56A213F8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6">
    <w:nsid w:val="30F73DBD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1E09D0"/>
    <w:multiLevelType w:val="hybridMultilevel"/>
    <w:tmpl w:val="F47CD66E"/>
    <w:lvl w:ilvl="0" w:tplc="02FE3C12">
      <w:start w:val="1"/>
      <w:numFmt w:val="decimal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8">
    <w:nsid w:val="578C4D32"/>
    <w:multiLevelType w:val="hybridMultilevel"/>
    <w:tmpl w:val="B1FCC306"/>
    <w:lvl w:ilvl="0" w:tplc="6A3C1986">
      <w:start w:val="8"/>
      <w:numFmt w:val="decimal"/>
      <w:lvlText w:val="%1)"/>
      <w:lvlJc w:val="left"/>
      <w:pPr>
        <w:ind w:left="118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5368F"/>
    <w:multiLevelType w:val="hybridMultilevel"/>
    <w:tmpl w:val="74927412"/>
    <w:lvl w:ilvl="0" w:tplc="53C87CB4">
      <w:start w:val="1"/>
      <w:numFmt w:val="decimal"/>
      <w:lvlText w:val="%1)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1738C9"/>
    <w:multiLevelType w:val="hybridMultilevel"/>
    <w:tmpl w:val="645C7D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C909A2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082FC2"/>
    <w:multiLevelType w:val="hybridMultilevel"/>
    <w:tmpl w:val="EA4876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CB7EA6"/>
    <w:multiLevelType w:val="hybridMultilevel"/>
    <w:tmpl w:val="D85E3BAA"/>
    <w:lvl w:ilvl="0" w:tplc="04190011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5E00AB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num w:numId="1">
    <w:abstractNumId w:val="12"/>
  </w:num>
  <w:num w:numId="2">
    <w:abstractNumId w:val="11"/>
  </w:num>
  <w:num w:numId="3">
    <w:abstractNumId w:val="6"/>
  </w:num>
  <w:num w:numId="4">
    <w:abstractNumId w:val="2"/>
  </w:num>
  <w:num w:numId="5">
    <w:abstractNumId w:val="3"/>
  </w:num>
  <w:num w:numId="6">
    <w:abstractNumId w:val="4"/>
  </w:num>
  <w:num w:numId="7">
    <w:abstractNumId w:val="14"/>
  </w:num>
  <w:num w:numId="8">
    <w:abstractNumId w:val="5"/>
  </w:num>
  <w:num w:numId="9">
    <w:abstractNumId w:val="8"/>
  </w:num>
  <w:num w:numId="10">
    <w:abstractNumId w:val="13"/>
  </w:num>
  <w:num w:numId="11">
    <w:abstractNumId w:val="7"/>
  </w:num>
  <w:num w:numId="12">
    <w:abstractNumId w:val="10"/>
  </w:num>
  <w:num w:numId="13">
    <w:abstractNumId w:val="1"/>
  </w:num>
  <w:num w:numId="14">
    <w:abstractNumId w:val="9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hideGrammaticalErrors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83C92"/>
    <w:rsid w:val="00000390"/>
    <w:rsid w:val="000064DA"/>
    <w:rsid w:val="00030A72"/>
    <w:rsid w:val="00052F36"/>
    <w:rsid w:val="00055012"/>
    <w:rsid w:val="00060284"/>
    <w:rsid w:val="000703C2"/>
    <w:rsid w:val="00073904"/>
    <w:rsid w:val="00095BF6"/>
    <w:rsid w:val="000A17EC"/>
    <w:rsid w:val="000A4192"/>
    <w:rsid w:val="000D13F7"/>
    <w:rsid w:val="000D4D4C"/>
    <w:rsid w:val="000E7656"/>
    <w:rsid w:val="00106DD3"/>
    <w:rsid w:val="00115042"/>
    <w:rsid w:val="00123AA0"/>
    <w:rsid w:val="00123C38"/>
    <w:rsid w:val="0012676E"/>
    <w:rsid w:val="001506F2"/>
    <w:rsid w:val="001549F8"/>
    <w:rsid w:val="00154D7D"/>
    <w:rsid w:val="00182B49"/>
    <w:rsid w:val="001A356F"/>
    <w:rsid w:val="001B0694"/>
    <w:rsid w:val="001D3C9A"/>
    <w:rsid w:val="001E1FE5"/>
    <w:rsid w:val="001E5F91"/>
    <w:rsid w:val="001F3480"/>
    <w:rsid w:val="0020196A"/>
    <w:rsid w:val="0021273B"/>
    <w:rsid w:val="00214EEB"/>
    <w:rsid w:val="00260F78"/>
    <w:rsid w:val="00264D6A"/>
    <w:rsid w:val="00265A8A"/>
    <w:rsid w:val="002735C8"/>
    <w:rsid w:val="002827EC"/>
    <w:rsid w:val="00283AE3"/>
    <w:rsid w:val="00286029"/>
    <w:rsid w:val="00294837"/>
    <w:rsid w:val="002A510E"/>
    <w:rsid w:val="002B06C1"/>
    <w:rsid w:val="002B7E37"/>
    <w:rsid w:val="002E0A58"/>
    <w:rsid w:val="002F62F1"/>
    <w:rsid w:val="00327073"/>
    <w:rsid w:val="00337FCE"/>
    <w:rsid w:val="0034104E"/>
    <w:rsid w:val="00341201"/>
    <w:rsid w:val="00374133"/>
    <w:rsid w:val="00375D0C"/>
    <w:rsid w:val="00381799"/>
    <w:rsid w:val="0039367F"/>
    <w:rsid w:val="003C1565"/>
    <w:rsid w:val="003C1BE3"/>
    <w:rsid w:val="003C43D3"/>
    <w:rsid w:val="003D6A5D"/>
    <w:rsid w:val="003E1300"/>
    <w:rsid w:val="003E45E5"/>
    <w:rsid w:val="00412926"/>
    <w:rsid w:val="004845DE"/>
    <w:rsid w:val="00490D15"/>
    <w:rsid w:val="00493AF8"/>
    <w:rsid w:val="004B3AFD"/>
    <w:rsid w:val="004B3BB9"/>
    <w:rsid w:val="004B7CA8"/>
    <w:rsid w:val="004C6AC2"/>
    <w:rsid w:val="004D0EAC"/>
    <w:rsid w:val="004E1C10"/>
    <w:rsid w:val="004E7899"/>
    <w:rsid w:val="004F32EA"/>
    <w:rsid w:val="004F39DC"/>
    <w:rsid w:val="00513048"/>
    <w:rsid w:val="00544E7D"/>
    <w:rsid w:val="00551005"/>
    <w:rsid w:val="00566F28"/>
    <w:rsid w:val="0057417A"/>
    <w:rsid w:val="00581859"/>
    <w:rsid w:val="0058196F"/>
    <w:rsid w:val="00590262"/>
    <w:rsid w:val="005A5F7C"/>
    <w:rsid w:val="005B499A"/>
    <w:rsid w:val="005C7326"/>
    <w:rsid w:val="005E24CD"/>
    <w:rsid w:val="005E6086"/>
    <w:rsid w:val="005F1C10"/>
    <w:rsid w:val="005F4F75"/>
    <w:rsid w:val="006075FB"/>
    <w:rsid w:val="00635D7D"/>
    <w:rsid w:val="006471C9"/>
    <w:rsid w:val="00660592"/>
    <w:rsid w:val="00666C47"/>
    <w:rsid w:val="00671D52"/>
    <w:rsid w:val="00674917"/>
    <w:rsid w:val="00693EB6"/>
    <w:rsid w:val="006A02E5"/>
    <w:rsid w:val="006A1D3A"/>
    <w:rsid w:val="006A6B9D"/>
    <w:rsid w:val="006B463C"/>
    <w:rsid w:val="006F2E85"/>
    <w:rsid w:val="007063BB"/>
    <w:rsid w:val="0070767F"/>
    <w:rsid w:val="00714C05"/>
    <w:rsid w:val="00721009"/>
    <w:rsid w:val="00737B51"/>
    <w:rsid w:val="00741554"/>
    <w:rsid w:val="0074621B"/>
    <w:rsid w:val="00747908"/>
    <w:rsid w:val="00765900"/>
    <w:rsid w:val="00781009"/>
    <w:rsid w:val="007B0B1C"/>
    <w:rsid w:val="007B2F39"/>
    <w:rsid w:val="007B7ECA"/>
    <w:rsid w:val="007C568C"/>
    <w:rsid w:val="008032CF"/>
    <w:rsid w:val="00822C56"/>
    <w:rsid w:val="008534E7"/>
    <w:rsid w:val="00886924"/>
    <w:rsid w:val="008A610A"/>
    <w:rsid w:val="008A65E2"/>
    <w:rsid w:val="008B4578"/>
    <w:rsid w:val="008E4081"/>
    <w:rsid w:val="00907627"/>
    <w:rsid w:val="00910C09"/>
    <w:rsid w:val="00911578"/>
    <w:rsid w:val="00923A22"/>
    <w:rsid w:val="00947AE5"/>
    <w:rsid w:val="009619FE"/>
    <w:rsid w:val="00970B02"/>
    <w:rsid w:val="00975067"/>
    <w:rsid w:val="009C4B3E"/>
    <w:rsid w:val="009C6D46"/>
    <w:rsid w:val="009D39A8"/>
    <w:rsid w:val="00A2354B"/>
    <w:rsid w:val="00A30015"/>
    <w:rsid w:val="00A31592"/>
    <w:rsid w:val="00A379DE"/>
    <w:rsid w:val="00A445A8"/>
    <w:rsid w:val="00A70E91"/>
    <w:rsid w:val="00A76B91"/>
    <w:rsid w:val="00A83C92"/>
    <w:rsid w:val="00A87EDB"/>
    <w:rsid w:val="00AC17D5"/>
    <w:rsid w:val="00AC21C4"/>
    <w:rsid w:val="00AD371E"/>
    <w:rsid w:val="00AF7E91"/>
    <w:rsid w:val="00B122D4"/>
    <w:rsid w:val="00B16293"/>
    <w:rsid w:val="00B16AFA"/>
    <w:rsid w:val="00B20AB4"/>
    <w:rsid w:val="00B217F4"/>
    <w:rsid w:val="00B27E93"/>
    <w:rsid w:val="00B3311A"/>
    <w:rsid w:val="00B809B0"/>
    <w:rsid w:val="00B9232B"/>
    <w:rsid w:val="00BA1C13"/>
    <w:rsid w:val="00BA3413"/>
    <w:rsid w:val="00BD0638"/>
    <w:rsid w:val="00BD1170"/>
    <w:rsid w:val="00C57FA7"/>
    <w:rsid w:val="00C7649F"/>
    <w:rsid w:val="00C857C1"/>
    <w:rsid w:val="00CA48AD"/>
    <w:rsid w:val="00CC30F0"/>
    <w:rsid w:val="00CE0E95"/>
    <w:rsid w:val="00CE58A3"/>
    <w:rsid w:val="00D07AA8"/>
    <w:rsid w:val="00D11DEA"/>
    <w:rsid w:val="00D12683"/>
    <w:rsid w:val="00D1497B"/>
    <w:rsid w:val="00D32D9A"/>
    <w:rsid w:val="00D37900"/>
    <w:rsid w:val="00D55325"/>
    <w:rsid w:val="00D606D5"/>
    <w:rsid w:val="00D82FFC"/>
    <w:rsid w:val="00D87D85"/>
    <w:rsid w:val="00DA05D7"/>
    <w:rsid w:val="00DB3EC7"/>
    <w:rsid w:val="00DB4B8D"/>
    <w:rsid w:val="00DB58D7"/>
    <w:rsid w:val="00DC32FD"/>
    <w:rsid w:val="00DC4DF2"/>
    <w:rsid w:val="00E27891"/>
    <w:rsid w:val="00E30BEE"/>
    <w:rsid w:val="00E30D77"/>
    <w:rsid w:val="00E3792D"/>
    <w:rsid w:val="00E37F62"/>
    <w:rsid w:val="00E44CF5"/>
    <w:rsid w:val="00E56AA8"/>
    <w:rsid w:val="00E75D50"/>
    <w:rsid w:val="00EE0124"/>
    <w:rsid w:val="00EF3805"/>
    <w:rsid w:val="00F03DDB"/>
    <w:rsid w:val="00F12ACA"/>
    <w:rsid w:val="00F1423B"/>
    <w:rsid w:val="00F1533D"/>
    <w:rsid w:val="00F354B9"/>
    <w:rsid w:val="00F36603"/>
    <w:rsid w:val="00F6100E"/>
    <w:rsid w:val="00F7062A"/>
    <w:rsid w:val="00F7155F"/>
    <w:rsid w:val="00F71809"/>
    <w:rsid w:val="00F76015"/>
    <w:rsid w:val="00FA3CA0"/>
    <w:rsid w:val="00FA6497"/>
    <w:rsid w:val="00FB5BE0"/>
    <w:rsid w:val="00FB6783"/>
    <w:rsid w:val="00FF05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7D85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52F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3">
    <w:name w:val="heading 3"/>
    <w:basedOn w:val="a"/>
    <w:next w:val="a"/>
    <w:link w:val="30"/>
    <w:qFormat/>
    <w:rsid w:val="00052F36"/>
    <w:pPr>
      <w:keepNext/>
      <w:spacing w:after="0" w:line="240" w:lineRule="auto"/>
      <w:ind w:left="567" w:right="-285" w:firstLine="709"/>
      <w:jc w:val="both"/>
      <w:outlineLvl w:val="2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66C47"/>
    <w:pPr>
      <w:spacing w:after="0" w:line="240" w:lineRule="auto"/>
    </w:pPr>
  </w:style>
  <w:style w:type="table" w:styleId="a4">
    <w:name w:val="Table Grid"/>
    <w:basedOn w:val="a1"/>
    <w:uiPriority w:val="59"/>
    <w:rsid w:val="00666C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666C47"/>
    <w:pPr>
      <w:ind w:left="720"/>
      <w:contextualSpacing/>
    </w:pPr>
  </w:style>
  <w:style w:type="paragraph" w:styleId="a6">
    <w:name w:val="Body Text"/>
    <w:basedOn w:val="a"/>
    <w:link w:val="a7"/>
    <w:rsid w:val="00666C47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7">
    <w:name w:val="Основной текст Знак"/>
    <w:basedOn w:val="a0"/>
    <w:link w:val="a6"/>
    <w:rsid w:val="00666C47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customStyle="1" w:styleId="ConsPlusNonformat">
    <w:name w:val="ConsPlusNonformat"/>
    <w:rsid w:val="00666C4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666C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8">
    <w:name w:val="Hyperlink"/>
    <w:basedOn w:val="a0"/>
    <w:uiPriority w:val="99"/>
    <w:unhideWhenUsed/>
    <w:rsid w:val="00666C47"/>
    <w:rPr>
      <w:color w:val="0000FF" w:themeColor="hyperlink"/>
      <w:u w:val="single"/>
    </w:rPr>
  </w:style>
  <w:style w:type="character" w:customStyle="1" w:styleId="1">
    <w:name w:val="Заголовок №1_"/>
    <w:link w:val="10"/>
    <w:uiPriority w:val="99"/>
    <w:locked/>
    <w:rsid w:val="00666C47"/>
    <w:rPr>
      <w:b/>
      <w:bCs/>
      <w:sz w:val="27"/>
      <w:szCs w:val="27"/>
      <w:shd w:val="clear" w:color="auto" w:fill="FFFFFF"/>
    </w:rPr>
  </w:style>
  <w:style w:type="paragraph" w:customStyle="1" w:styleId="10">
    <w:name w:val="Заголовок №1"/>
    <w:basedOn w:val="a"/>
    <w:link w:val="1"/>
    <w:uiPriority w:val="99"/>
    <w:rsid w:val="00666C47"/>
    <w:pPr>
      <w:widowControl w:val="0"/>
      <w:shd w:val="clear" w:color="auto" w:fill="FFFFFF"/>
      <w:spacing w:before="300" w:after="300" w:line="240" w:lineRule="atLeast"/>
      <w:ind w:hanging="2960"/>
      <w:outlineLvl w:val="0"/>
    </w:pPr>
    <w:rPr>
      <w:b/>
      <w:bCs/>
      <w:sz w:val="27"/>
      <w:szCs w:val="27"/>
    </w:rPr>
  </w:style>
  <w:style w:type="paragraph" w:styleId="a9">
    <w:name w:val="caption"/>
    <w:basedOn w:val="a"/>
    <w:next w:val="a"/>
    <w:uiPriority w:val="35"/>
    <w:semiHidden/>
    <w:unhideWhenUsed/>
    <w:qFormat/>
    <w:rsid w:val="00666C4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66C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66C47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666C47"/>
  </w:style>
  <w:style w:type="paragraph" w:styleId="ae">
    <w:name w:val="footer"/>
    <w:basedOn w:val="a"/>
    <w:link w:val="af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666C47"/>
  </w:style>
  <w:style w:type="paragraph" w:styleId="af0">
    <w:name w:val="Normal (Web)"/>
    <w:basedOn w:val="a"/>
    <w:uiPriority w:val="99"/>
    <w:semiHidden/>
    <w:unhideWhenUsed/>
    <w:rsid w:val="00666C47"/>
    <w:rPr>
      <w:rFonts w:ascii="Times New Roman" w:hAnsi="Times New Roman" w:cs="Times New Roman"/>
      <w:sz w:val="24"/>
      <w:szCs w:val="24"/>
    </w:rPr>
  </w:style>
  <w:style w:type="paragraph" w:styleId="21">
    <w:name w:val="Body Text 2"/>
    <w:basedOn w:val="a"/>
    <w:link w:val="22"/>
    <w:rsid w:val="00666C47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666C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Title"/>
    <w:basedOn w:val="a"/>
    <w:next w:val="a"/>
    <w:link w:val="af2"/>
    <w:uiPriority w:val="10"/>
    <w:qFormat/>
    <w:rsid w:val="00666C4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Название Знак"/>
    <w:basedOn w:val="a0"/>
    <w:link w:val="af1"/>
    <w:uiPriority w:val="10"/>
    <w:rsid w:val="00666C4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ConsPlusNormal">
    <w:name w:val="ConsPlusNormal"/>
    <w:rsid w:val="00123C3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3">
    <w:name w:val="Body Text Indent"/>
    <w:basedOn w:val="a"/>
    <w:link w:val="af4"/>
    <w:uiPriority w:val="99"/>
    <w:semiHidden/>
    <w:unhideWhenUsed/>
    <w:rsid w:val="00590262"/>
    <w:pPr>
      <w:spacing w:after="120"/>
      <w:ind w:left="283"/>
    </w:pPr>
  </w:style>
  <w:style w:type="character" w:customStyle="1" w:styleId="af4">
    <w:name w:val="Основной текст с отступом Знак"/>
    <w:basedOn w:val="a0"/>
    <w:link w:val="af3"/>
    <w:uiPriority w:val="99"/>
    <w:semiHidden/>
    <w:rsid w:val="00590262"/>
  </w:style>
  <w:style w:type="character" w:customStyle="1" w:styleId="20">
    <w:name w:val="Заголовок 2 Знак"/>
    <w:basedOn w:val="a0"/>
    <w:link w:val="2"/>
    <w:uiPriority w:val="9"/>
    <w:semiHidden/>
    <w:rsid w:val="00052F3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52F36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17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6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E2CCC5-D818-4302-BF7A-8548A8258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36</Pages>
  <Words>12866</Words>
  <Characters>73341</Characters>
  <Application>Microsoft Office Word</Application>
  <DocSecurity>0</DocSecurity>
  <Lines>611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ураева Анастасия Анатольевна</dc:creator>
  <cp:lastModifiedBy>luba</cp:lastModifiedBy>
  <cp:revision>11</cp:revision>
  <cp:lastPrinted>2017-07-14T13:11:00Z</cp:lastPrinted>
  <dcterms:created xsi:type="dcterms:W3CDTF">2017-07-14T12:28:00Z</dcterms:created>
  <dcterms:modified xsi:type="dcterms:W3CDTF">2017-07-14T13:12:00Z</dcterms:modified>
</cp:coreProperties>
</file>